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186C63" w14:textId="66C8FA8A" w:rsidR="00B5517B" w:rsidRDefault="005940D7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1</w:t>
      </w:r>
      <w:r>
        <w:rPr>
          <w:b/>
          <w:sz w:val="24"/>
          <w:szCs w:val="28"/>
        </w:rPr>
        <w:t>-e</w:t>
      </w:r>
      <w:r>
        <w:rPr>
          <w:b/>
          <w:i/>
          <w:sz w:val="24"/>
          <w:szCs w:val="28"/>
        </w:rPr>
        <w:tab/>
      </w:r>
      <w:r>
        <w:rPr>
          <w:rFonts w:hint="eastAsia"/>
          <w:b/>
          <w:sz w:val="24"/>
          <w:szCs w:val="28"/>
        </w:rPr>
        <w:t>R3-21</w:t>
      </w:r>
      <w:ins w:id="1" w:author="Nok-2" w:date="2021-01-27T19:15:00Z">
        <w:r w:rsidR="00914566">
          <w:rPr>
            <w:b/>
            <w:sz w:val="24"/>
            <w:szCs w:val="28"/>
          </w:rPr>
          <w:t>1056</w:t>
        </w:r>
      </w:ins>
      <w:del w:id="2" w:author="Nok-2" w:date="2021-01-27T19:15:00Z">
        <w:r w:rsidR="00675DBB" w:rsidDel="00914566">
          <w:rPr>
            <w:b/>
            <w:sz w:val="24"/>
            <w:szCs w:val="28"/>
          </w:rPr>
          <w:delText>1041</w:delText>
        </w:r>
      </w:del>
      <w:bookmarkStart w:id="3" w:name="_GoBack"/>
      <w:bookmarkEnd w:id="3"/>
    </w:p>
    <w:p w14:paraId="6502C8A9" w14:textId="77777777" w:rsidR="00B5517B" w:rsidRDefault="005940D7">
      <w:pPr>
        <w:pStyle w:val="CRCoverPage"/>
        <w:outlineLvl w:val="0"/>
        <w:rPr>
          <w:b/>
          <w:sz w:val="24"/>
          <w:szCs w:val="28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b/>
          <w:sz w:val="24"/>
          <w:szCs w:val="28"/>
        </w:rPr>
        <w:t>25 January – 4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5517B" w14:paraId="3AE8C8E5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D8EC2A" w14:textId="77777777" w:rsidR="00B5517B" w:rsidRDefault="005940D7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B5517B" w14:paraId="50AC23D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F6FD788" w14:textId="77777777" w:rsidR="00B5517B" w:rsidRDefault="005940D7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B5517B" w14:paraId="15B566E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E6F798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16850DBA" w14:textId="77777777">
        <w:tc>
          <w:tcPr>
            <w:tcW w:w="142" w:type="dxa"/>
            <w:tcBorders>
              <w:left w:val="single" w:sz="4" w:space="0" w:color="auto"/>
            </w:tcBorders>
          </w:tcPr>
          <w:p w14:paraId="6B3A4A5E" w14:textId="77777777" w:rsidR="00B5517B" w:rsidRDefault="00B5517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3643E1CC" w14:textId="77777777" w:rsidR="00B5517B" w:rsidRDefault="00C75795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940D7">
              <w:rPr>
                <w:b/>
                <w:sz w:val="28"/>
              </w:rPr>
              <w:t>3</w:t>
            </w:r>
            <w:r w:rsidR="005940D7">
              <w:rPr>
                <w:b/>
                <w:sz w:val="28"/>
                <w:lang w:val="en-US"/>
              </w:rPr>
              <w:t>8</w:t>
            </w:r>
            <w:r w:rsidR="005940D7">
              <w:rPr>
                <w:b/>
                <w:sz w:val="28"/>
              </w:rPr>
              <w:t>.</w:t>
            </w:r>
            <w:r w:rsidR="005940D7">
              <w:rPr>
                <w:b/>
                <w:sz w:val="28"/>
                <w:lang w:val="en-US"/>
              </w:rPr>
              <w:t>4</w:t>
            </w:r>
            <w:r>
              <w:rPr>
                <w:b/>
                <w:sz w:val="28"/>
                <w:lang w:val="en-US"/>
              </w:rPr>
              <w:fldChar w:fldCharType="end"/>
            </w:r>
            <w:r w:rsidR="005940D7"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14:paraId="653A2D71" w14:textId="77777777" w:rsidR="00B5517B" w:rsidRDefault="005940D7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3EE3C32" w14:textId="77777777" w:rsidR="00B5517B" w:rsidRDefault="005940D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530</w:t>
            </w:r>
          </w:p>
        </w:tc>
        <w:tc>
          <w:tcPr>
            <w:tcW w:w="709" w:type="dxa"/>
          </w:tcPr>
          <w:p w14:paraId="6587EC1B" w14:textId="77777777" w:rsidR="00B5517B" w:rsidRDefault="005940D7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A79AC84" w14:textId="6D331544" w:rsidR="00B5517B" w:rsidRDefault="00155838" w:rsidP="00BE15E1">
            <w:pPr>
              <w:pStyle w:val="CRCoverPage"/>
              <w:spacing w:after="0"/>
              <w:jc w:val="center"/>
              <w:rPr>
                <w:b/>
              </w:rPr>
            </w:pPr>
            <w:ins w:id="4" w:author="Nok-2" w:date="2021-01-27T19:14:00Z">
              <w:r>
                <w:t>2</w:t>
              </w:r>
            </w:ins>
            <w:del w:id="5" w:author="Nok-2" w:date="2021-01-27T19:14:00Z">
              <w:r w:rsidR="00BE15E1" w:rsidDel="00155838">
                <w:delText>1</w:delText>
              </w:r>
            </w:del>
          </w:p>
        </w:tc>
        <w:tc>
          <w:tcPr>
            <w:tcW w:w="2410" w:type="dxa"/>
          </w:tcPr>
          <w:p w14:paraId="18DBFC3A" w14:textId="77777777" w:rsidR="00B5517B" w:rsidRDefault="005940D7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68005B" w14:textId="77777777" w:rsidR="00B5517B" w:rsidRDefault="005940D7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2E2813F" w14:textId="77777777" w:rsidR="00B5517B" w:rsidRDefault="00B5517B">
            <w:pPr>
              <w:pStyle w:val="CRCoverPage"/>
              <w:spacing w:after="0"/>
            </w:pPr>
          </w:p>
        </w:tc>
      </w:tr>
      <w:tr w:rsidR="00B5517B" w14:paraId="1F0987D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6C691F" w14:textId="77777777" w:rsidR="00B5517B" w:rsidRDefault="00B5517B">
            <w:pPr>
              <w:pStyle w:val="CRCoverPage"/>
              <w:spacing w:after="0"/>
            </w:pPr>
          </w:p>
        </w:tc>
      </w:tr>
      <w:tr w:rsidR="00B5517B" w14:paraId="5E41A68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BAD9BDF" w14:textId="77777777" w:rsidR="00B5517B" w:rsidRDefault="005940D7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6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6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5517B" w14:paraId="159C93D1" w14:textId="77777777">
        <w:tc>
          <w:tcPr>
            <w:tcW w:w="9641" w:type="dxa"/>
            <w:gridSpan w:val="9"/>
          </w:tcPr>
          <w:p w14:paraId="179DA3AB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2DF7159" w14:textId="77777777" w:rsidR="00B5517B" w:rsidRDefault="00B5517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5517B" w14:paraId="6791787C" w14:textId="77777777">
        <w:tc>
          <w:tcPr>
            <w:tcW w:w="2835" w:type="dxa"/>
          </w:tcPr>
          <w:p w14:paraId="410C348E" w14:textId="77777777" w:rsidR="00B5517B" w:rsidRDefault="005940D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C490188" w14:textId="77777777" w:rsidR="00B5517B" w:rsidRDefault="005940D7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7CC7EFE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B30C625" w14:textId="77777777" w:rsidR="00B5517B" w:rsidRDefault="005940D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92E3430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C94D87F" w14:textId="77777777" w:rsidR="00B5517B" w:rsidRDefault="005940D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5426FC9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0C717DB" w14:textId="77777777" w:rsidR="00B5517B" w:rsidRDefault="005940D7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0EB2258" w14:textId="77777777" w:rsidR="00B5517B" w:rsidRDefault="00B5517B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52C82A2D" w14:textId="77777777" w:rsidR="00B5517B" w:rsidRDefault="00B5517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5517B" w14:paraId="77E15E9B" w14:textId="77777777">
        <w:tc>
          <w:tcPr>
            <w:tcW w:w="9640" w:type="dxa"/>
            <w:gridSpan w:val="11"/>
          </w:tcPr>
          <w:p w14:paraId="6406E739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6B0B01F5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BF7458A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3381E4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the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delivery for RRC_INACTIVE UE</w:t>
            </w:r>
          </w:p>
        </w:tc>
      </w:tr>
      <w:tr w:rsidR="00B5517B" w14:paraId="5BACF6FC" w14:textId="77777777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14:paraId="20571735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82201D4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4871E1B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8BFAA4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1B17EE" w14:textId="5E90E39C" w:rsidR="00B5517B" w:rsidRDefault="00C75795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5940D7">
              <w:t>ZTE</w:t>
            </w:r>
            <w:r>
              <w:fldChar w:fldCharType="end"/>
            </w:r>
            <w:r w:rsidR="005940D7">
              <w:rPr>
                <w:rFonts w:hint="eastAsia"/>
                <w:lang w:val="en-US" w:eastAsia="zh-CN"/>
              </w:rPr>
              <w:t xml:space="preserve">, </w:t>
            </w:r>
            <w:r w:rsidR="005940D7">
              <w:t>Qualcomm Incorporated, Ericsson</w:t>
            </w:r>
            <w:ins w:id="7" w:author="Nok-2" w:date="2021-01-27T19:14:00Z">
              <w:r w:rsidR="00155838">
                <w:t>, Nokia, Nokia Shanghai Bell</w:t>
              </w:r>
            </w:ins>
          </w:p>
        </w:tc>
      </w:tr>
      <w:tr w:rsidR="00B5517B" w14:paraId="48DBC69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3EC5A81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58F5D5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B5517B" w14:paraId="05F96BB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5E835F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E2984B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61389F4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CA5DF56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275C541" w14:textId="77777777" w:rsidR="00B5517B" w:rsidRDefault="00C75795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5940D7">
              <w:t>LTE_eMTC5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4B1D0E60" w14:textId="77777777" w:rsidR="00B5517B" w:rsidRDefault="00B5517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4BD68D2" w14:textId="77777777" w:rsidR="00B5517B" w:rsidRDefault="005940D7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16B0200" w14:textId="77777777" w:rsidR="00B5517B" w:rsidRDefault="00C75795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5940D7">
              <w:t>202</w:t>
            </w:r>
            <w:r w:rsidR="005940D7">
              <w:rPr>
                <w:lang w:val="en-US"/>
              </w:rPr>
              <w:t>1</w:t>
            </w:r>
            <w:r w:rsidR="005940D7">
              <w:t>-</w:t>
            </w:r>
            <w:r w:rsidR="005940D7">
              <w:rPr>
                <w:lang w:val="en-US"/>
              </w:rPr>
              <w:t>01</w:t>
            </w:r>
            <w:r w:rsidR="005940D7">
              <w:t>-</w:t>
            </w:r>
            <w:r w:rsidR="005940D7">
              <w:rPr>
                <w:lang w:val="en-US"/>
              </w:rPr>
              <w:t>1</w:t>
            </w:r>
            <w:r>
              <w:rPr>
                <w:lang w:val="en-US"/>
              </w:rPr>
              <w:fldChar w:fldCharType="end"/>
            </w:r>
            <w:r w:rsidR="005940D7">
              <w:rPr>
                <w:lang w:val="en-US"/>
              </w:rPr>
              <w:t>5</w:t>
            </w:r>
          </w:p>
        </w:tc>
      </w:tr>
      <w:tr w:rsidR="00B5517B" w14:paraId="5491FFD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4443CFD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8E4A4F4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69905D2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78139AE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38EB3BC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1CA82D6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0120048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DA17DB5" w14:textId="77777777" w:rsidR="00B5517B" w:rsidRDefault="00C75795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5940D7">
              <w:rPr>
                <w:b/>
              </w:rPr>
              <w:t>F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06165" w14:textId="77777777" w:rsidR="00B5517B" w:rsidRDefault="00B5517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7854298" w14:textId="77777777" w:rsidR="00B5517B" w:rsidRDefault="005940D7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58B86E" w14:textId="77777777" w:rsidR="00B5517B" w:rsidRDefault="00C75795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5940D7">
              <w:t>Rel-16</w:t>
            </w:r>
            <w:r>
              <w:fldChar w:fldCharType="end"/>
            </w:r>
          </w:p>
        </w:tc>
      </w:tr>
      <w:tr w:rsidR="00B5517B" w14:paraId="2B07994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AE383CA" w14:textId="77777777" w:rsidR="00B5517B" w:rsidRDefault="00B5517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43CA62" w14:textId="77777777" w:rsidR="00B5517B" w:rsidRDefault="005940D7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4B7B798" w14:textId="77777777" w:rsidR="00B5517B" w:rsidRDefault="005940D7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70AF937" w14:textId="77777777" w:rsidR="00B5517B" w:rsidRDefault="005940D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B5517B" w14:paraId="1FE90D5D" w14:textId="77777777">
        <w:tc>
          <w:tcPr>
            <w:tcW w:w="1843" w:type="dxa"/>
          </w:tcPr>
          <w:p w14:paraId="5D8F507E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E0FD19B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5289026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AB26B65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9CEEDE3" w14:textId="77777777" w:rsidR="00B5517B" w:rsidRDefault="005940D7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rFonts w:cs="Arial"/>
                <w:lang w:val="en-US" w:eastAsia="zh-CN"/>
              </w:rPr>
              <w:t xml:space="preserve">Based on the TS 36.304 specification, the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 w:cs="Arial"/>
                <w:i/>
                <w:iCs/>
              </w:rPr>
              <w:t xml:space="preserve">Paging </w:t>
            </w:r>
            <w:proofErr w:type="spellStart"/>
            <w:r>
              <w:rPr>
                <w:rFonts w:eastAsia="Batang" w:cs="Arial"/>
                <w:i/>
                <w:iCs/>
              </w:rPr>
              <w:t>eDRX</w:t>
            </w:r>
            <w:proofErr w:type="spellEnd"/>
            <w:r>
              <w:rPr>
                <w:rFonts w:eastAsia="Batang" w:cs="Arial"/>
                <w:i/>
                <w:iCs/>
              </w:rPr>
              <w:t xml:space="preserve"> Information</w:t>
            </w:r>
            <w:r>
              <w:rPr>
                <w:rFonts w:cs="Arial"/>
                <w:lang w:val="en-US" w:eastAsia="zh-CN"/>
              </w:rPr>
              <w:t xml:space="preserve"> are necessary to determine the paging DRX cycle(T) for UE in RRC_INACTIVE when </w:t>
            </w:r>
            <w:proofErr w:type="spellStart"/>
            <w:r>
              <w:rPr>
                <w:rFonts w:cs="Arial"/>
                <w:lang w:val="en-US" w:eastAsia="zh-CN"/>
              </w:rPr>
              <w:t>eDRX</w:t>
            </w:r>
            <w:proofErr w:type="spellEnd"/>
            <w:r>
              <w:rPr>
                <w:rFonts w:cs="Arial"/>
                <w:lang w:val="en-US" w:eastAsia="zh-CN"/>
              </w:rPr>
              <w:t xml:space="preserve"> is configured, but b</w:t>
            </w:r>
            <w:r>
              <w:rPr>
                <w:rFonts w:cs="Arial"/>
                <w:iCs/>
                <w:lang w:val="en-US" w:eastAsia="zh-CN"/>
              </w:rPr>
              <w:t xml:space="preserve">ased on current TS 38.423 specification,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 w:cs="Arial"/>
                <w:i/>
                <w:iCs/>
              </w:rPr>
              <w:t xml:space="preserve">Paging </w:t>
            </w:r>
            <w:proofErr w:type="spellStart"/>
            <w:r>
              <w:rPr>
                <w:rFonts w:eastAsia="Batang" w:cs="Arial"/>
                <w:i/>
                <w:iCs/>
              </w:rPr>
              <w:t>eDRX</w:t>
            </w:r>
            <w:proofErr w:type="spellEnd"/>
            <w:r>
              <w:rPr>
                <w:rFonts w:eastAsia="Batang" w:cs="Arial"/>
                <w:i/>
                <w:iCs/>
              </w:rPr>
              <w:t xml:space="preserve"> Information</w:t>
            </w:r>
            <w:r>
              <w:rPr>
                <w:rFonts w:cs="Arial"/>
                <w:lang w:val="en-US" w:eastAsia="zh-CN"/>
              </w:rPr>
              <w:t xml:space="preserve"> IEs are not included in the RAN PAGING message. </w:t>
            </w:r>
          </w:p>
        </w:tc>
      </w:tr>
      <w:tr w:rsidR="00B5517B" w14:paraId="59775E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2DA9DD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DA86F0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341494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65F9DC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F4843" w14:textId="77777777" w:rsidR="00B5517B" w:rsidRDefault="005940D7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/>
                <w:iCs/>
                <w:lang w:val="en-US" w:eastAsia="zh-CN"/>
              </w:rPr>
              <w:t xml:space="preserve">Include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/>
                <w:i/>
                <w:iCs/>
              </w:rPr>
              <w:t xml:space="preserve">Paging </w:t>
            </w:r>
            <w:proofErr w:type="spellStart"/>
            <w:r>
              <w:rPr>
                <w:rFonts w:eastAsia="Batang"/>
                <w:i/>
                <w:iCs/>
              </w:rPr>
              <w:t>eDRX</w:t>
            </w:r>
            <w:proofErr w:type="spellEnd"/>
            <w:r>
              <w:rPr>
                <w:rFonts w:eastAsia="Batang"/>
                <w:i/>
                <w:iCs/>
              </w:rPr>
              <w:t xml:space="preserve"> Information</w:t>
            </w:r>
            <w:r>
              <w:rPr>
                <w:rFonts w:hint="eastAsia"/>
                <w:lang w:val="en-US" w:eastAsia="zh-CN"/>
              </w:rPr>
              <w:t xml:space="preserve"> IEs</w:t>
            </w:r>
            <w:r>
              <w:rPr>
                <w:lang w:val="en-US" w:eastAsia="zh-CN"/>
              </w:rPr>
              <w:t xml:space="preserve"> in a new IE </w:t>
            </w:r>
            <w:r>
              <w:rPr>
                <w:i/>
                <w:iCs/>
                <w:lang w:val="en-US"/>
              </w:rPr>
              <w:t xml:space="preserve">RAN Paging </w:t>
            </w:r>
            <w:proofErr w:type="spellStart"/>
            <w:r>
              <w:rPr>
                <w:i/>
                <w:iCs/>
                <w:lang w:val="en-US"/>
              </w:rPr>
              <w:t>eDRX</w:t>
            </w:r>
            <w:proofErr w:type="spellEnd"/>
            <w:r>
              <w:rPr>
                <w:i/>
                <w:iCs/>
                <w:lang w:val="en-US"/>
              </w:rPr>
              <w:t xml:space="preserve"> Information</w:t>
            </w:r>
            <w:r>
              <w:rPr>
                <w:lang w:val="en-US"/>
              </w:rPr>
              <w:t xml:space="preserve"> IE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in the RAN PAGING message</w:t>
            </w:r>
            <w:r>
              <w:rPr>
                <w:rFonts w:cs="Arial"/>
                <w:lang w:val="en-US" w:eastAsia="zh-CN"/>
              </w:rPr>
              <w:t>.</w:t>
            </w:r>
          </w:p>
          <w:p w14:paraId="52F3F5ED" w14:textId="77777777" w:rsidR="00B5517B" w:rsidRDefault="005940D7">
            <w:pPr>
              <w:pStyle w:val="CRCoverPage"/>
              <w:spacing w:after="0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14:paraId="742E58CA" w14:textId="77777777" w:rsidR="00B5517B" w:rsidRDefault="00B5517B">
            <w:pPr>
              <w:pStyle w:val="CRCoverPage"/>
              <w:spacing w:after="0"/>
              <w:ind w:left="100"/>
            </w:pPr>
          </w:p>
          <w:p w14:paraId="31113977" w14:textId="77777777" w:rsidR="00B5517B" w:rsidRDefault="005940D7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14:paraId="7CD65C46" w14:textId="77777777" w:rsidR="00B5517B" w:rsidRDefault="005940D7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ko-KR"/>
              </w:rPr>
              <w:t xml:space="preserve">The </w:t>
            </w:r>
            <w:r>
              <w:rPr>
                <w:lang w:val="en-US" w:eastAsia="zh-CN"/>
              </w:rPr>
              <w:t>paging DRX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cycle (</w:t>
            </w:r>
            <w:r>
              <w:rPr>
                <w:rFonts w:hint="eastAsia"/>
                <w:lang w:val="en-US" w:eastAsia="zh-CN"/>
              </w:rPr>
              <w:t>T</w:t>
            </w:r>
            <w:r>
              <w:rPr>
                <w:lang w:val="en-US" w:eastAsia="zh-CN"/>
              </w:rPr>
              <w:t xml:space="preserve">) determination for UE in RRC_INACTIVE when </w:t>
            </w:r>
            <w:proofErr w:type="spellStart"/>
            <w:r>
              <w:rPr>
                <w:lang w:val="en-US" w:eastAsia="zh-CN"/>
              </w:rPr>
              <w:t>eDRX</w:t>
            </w:r>
            <w:proofErr w:type="spellEnd"/>
            <w:r>
              <w:rPr>
                <w:lang w:val="en-US" w:eastAsia="zh-CN"/>
              </w:rPr>
              <w:t xml:space="preserve"> is configured.</w:t>
            </w:r>
          </w:p>
          <w:p w14:paraId="469EE5A9" w14:textId="77777777" w:rsidR="00B5517B" w:rsidRDefault="00B5517B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58DD6487" w14:textId="77777777" w:rsidR="00B5517B" w:rsidRDefault="005940D7">
            <w:pPr>
              <w:pStyle w:val="CRCoverPage"/>
              <w:spacing w:after="0"/>
              <w:ind w:left="100"/>
              <w:rPr>
                <w:rFonts w:cs="Arial"/>
                <w:u w:val="single"/>
              </w:rPr>
            </w:pPr>
            <w:r>
              <w:rPr>
                <w:rFonts w:cs="Arial"/>
                <w:u w:val="single"/>
              </w:rPr>
              <w:t>Inter-operability:</w:t>
            </w:r>
          </w:p>
          <w:p w14:paraId="40666A9B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rFonts w:cs="Arial"/>
                <w:lang w:val="en-US" w:eastAsia="zh-CN"/>
              </w:rPr>
              <w:t>No inter-operability issue is found</w:t>
            </w:r>
            <w:r>
              <w:rPr>
                <w:rFonts w:cs="Arial"/>
                <w:lang w:eastAsia="ko-KR"/>
              </w:rPr>
              <w:t>.</w:t>
            </w:r>
          </w:p>
        </w:tc>
      </w:tr>
      <w:tr w:rsidR="00B5517B" w14:paraId="3DD636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9D43CF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3F0CAD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7AA9E2F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DFD093A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57E99C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rFonts w:cs="Arial"/>
                <w:iCs/>
                <w:lang w:val="en-US" w:eastAsia="zh-CN"/>
              </w:rPr>
              <w:t xml:space="preserve">The </w:t>
            </w:r>
            <w:r>
              <w:rPr>
                <w:rFonts w:cs="Arial"/>
                <w:lang w:val="en-US" w:eastAsia="zh-CN"/>
              </w:rPr>
              <w:t xml:space="preserve">paging DRX cycle(T) used in RAN node may be </w:t>
            </w:r>
            <w:r>
              <w:rPr>
                <w:rFonts w:cs="Arial" w:hint="eastAsia"/>
                <w:lang w:val="en-US" w:eastAsia="zh-CN"/>
              </w:rPr>
              <w:t>smaller</w:t>
            </w:r>
            <w:r>
              <w:rPr>
                <w:rFonts w:cs="Arial"/>
                <w:lang w:val="en-US" w:eastAsia="zh-CN"/>
              </w:rPr>
              <w:t xml:space="preserve"> than that used in UE </w:t>
            </w:r>
            <w:r>
              <w:rPr>
                <w:rFonts w:cs="Arial" w:hint="eastAsia"/>
                <w:lang w:val="en-US" w:eastAsia="zh-CN"/>
              </w:rPr>
              <w:t xml:space="preserve">outside </w:t>
            </w:r>
            <w:r>
              <w:rPr>
                <w:rFonts w:cs="Arial"/>
                <w:lang w:val="en-US" w:eastAsia="zh-CN"/>
              </w:rPr>
              <w:t xml:space="preserve">PTW for UE in RRC_INACTIVE state when </w:t>
            </w:r>
            <w:proofErr w:type="spellStart"/>
            <w:r>
              <w:rPr>
                <w:rFonts w:cs="Arial"/>
                <w:lang w:val="en-US" w:eastAsia="zh-CN"/>
              </w:rPr>
              <w:t>eDRX</w:t>
            </w:r>
            <w:proofErr w:type="spellEnd"/>
            <w:r>
              <w:rPr>
                <w:rFonts w:cs="Arial"/>
                <w:lang w:val="en-US" w:eastAsia="zh-CN"/>
              </w:rPr>
              <w:t xml:space="preserve"> is configured, which may lead </w:t>
            </w:r>
            <w:r>
              <w:rPr>
                <w:rFonts w:cs="Arial" w:hint="eastAsia"/>
                <w:lang w:val="en-US" w:eastAsia="zh-CN"/>
              </w:rPr>
              <w:t>RAN paging loss</w:t>
            </w:r>
            <w:r>
              <w:rPr>
                <w:rFonts w:cs="Arial"/>
                <w:iCs/>
                <w:lang w:val="en-US" w:eastAsia="zh-CN"/>
              </w:rPr>
              <w:t>.</w:t>
            </w:r>
          </w:p>
        </w:tc>
      </w:tr>
      <w:tr w:rsidR="00B5517B" w14:paraId="66CC5A7C" w14:textId="77777777">
        <w:tc>
          <w:tcPr>
            <w:tcW w:w="2694" w:type="dxa"/>
            <w:gridSpan w:val="2"/>
          </w:tcPr>
          <w:p w14:paraId="6274B050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9CC8B3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4CCDD32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B8309F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2E1AFA" w14:textId="77777777" w:rsidR="00B5517B" w:rsidRDefault="005940D7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>8.2.5, 9.1.1.7, 9.2.</w:t>
            </w:r>
            <w:proofErr w:type="gramStart"/>
            <w:r>
              <w:rPr>
                <w:lang w:val="en-US" w:eastAsia="zh-CN"/>
              </w:rPr>
              <w:t>3.xz</w:t>
            </w:r>
            <w:proofErr w:type="gramEnd"/>
            <w:r>
              <w:rPr>
                <w:lang w:val="en-US" w:eastAsia="zh-CN"/>
              </w:rPr>
              <w:t xml:space="preserve">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B5517B" w14:paraId="4925FD8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2A029E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B32883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2B86C9F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B4ED9" w14:textId="77777777" w:rsidR="00B5517B" w:rsidRDefault="00B5517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28CC6E2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B67CBA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0CDBE75C" w14:textId="77777777" w:rsidR="00B5517B" w:rsidRDefault="00B5517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B475B4F" w14:textId="77777777" w:rsidR="00B5517B" w:rsidRDefault="00B5517B">
            <w:pPr>
              <w:pStyle w:val="CRCoverPage"/>
              <w:spacing w:after="0"/>
              <w:ind w:left="99"/>
            </w:pPr>
          </w:p>
        </w:tc>
      </w:tr>
      <w:tr w:rsidR="00B5517B" w14:paraId="3C40A22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FE70FA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4110C4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2D2969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69A84E0" w14:textId="77777777" w:rsidR="00B5517B" w:rsidRDefault="005940D7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0E8563A" w14:textId="77777777" w:rsidR="00B5517B" w:rsidRDefault="005940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517B" w14:paraId="2D8EA6E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9A472E" w14:textId="77777777" w:rsidR="00B5517B" w:rsidRDefault="005940D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7A97758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543751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8DB2226" w14:textId="77777777" w:rsidR="00B5517B" w:rsidRDefault="005940D7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B9F23B" w14:textId="77777777" w:rsidR="00B5517B" w:rsidRDefault="005940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517B" w14:paraId="75D76A0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A52A0E" w14:textId="77777777" w:rsidR="00B5517B" w:rsidRDefault="005940D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4B41E3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2B8365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15CA30A" w14:textId="77777777" w:rsidR="00B5517B" w:rsidRDefault="005940D7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E79F4E" w14:textId="77777777" w:rsidR="00B5517B" w:rsidRDefault="005940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517B" w14:paraId="058B636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0B373A" w14:textId="77777777" w:rsidR="00B5517B" w:rsidRDefault="00B5517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529E30" w14:textId="77777777" w:rsidR="00B5517B" w:rsidRDefault="00B5517B">
            <w:pPr>
              <w:pStyle w:val="CRCoverPage"/>
              <w:spacing w:after="0"/>
            </w:pPr>
          </w:p>
        </w:tc>
      </w:tr>
      <w:tr w:rsidR="00B5517B" w14:paraId="31C4F47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71BA64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0862D9" w14:textId="77777777" w:rsidR="00B5517B" w:rsidRDefault="00B5517B">
            <w:pPr>
              <w:pStyle w:val="CRCoverPage"/>
              <w:spacing w:after="0"/>
              <w:ind w:left="100"/>
            </w:pPr>
          </w:p>
        </w:tc>
      </w:tr>
      <w:tr w:rsidR="00B5517B" w14:paraId="7E5EEBAD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E3B765" w14:textId="77777777" w:rsidR="00B5517B" w:rsidRDefault="00B5517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FF9E0C" w14:textId="77777777" w:rsidR="00B5517B" w:rsidRDefault="00B5517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5517B" w14:paraId="6A39589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844A54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24435E" w14:textId="77777777" w:rsidR="00B5517B" w:rsidRDefault="00BE15E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</w:p>
        </w:tc>
      </w:tr>
    </w:tbl>
    <w:p w14:paraId="3508AB31" w14:textId="77777777" w:rsidR="00B5517B" w:rsidRDefault="00B5517B"/>
    <w:p w14:paraId="289C46D3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14:paraId="0E55E632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8" w:name="_Toc51850405"/>
      <w:bookmarkStart w:id="9" w:name="_Toc45107706"/>
      <w:bookmarkStart w:id="10" w:name="_Toc45901326"/>
      <w:bookmarkStart w:id="11" w:name="_Toc20955068"/>
      <w:bookmarkStart w:id="12" w:name="_Toc58483965"/>
      <w:bookmarkStart w:id="13" w:name="_Toc29991255"/>
      <w:bookmarkStart w:id="14" w:name="_Toc56693408"/>
      <w:bookmarkStart w:id="15" w:name="_Toc36555655"/>
      <w:bookmarkStart w:id="16" w:name="_Toc44497318"/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106CC1F7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7" w:name="_Toc58483966"/>
      <w:bookmarkStart w:id="18" w:name="_Toc29991256"/>
      <w:bookmarkStart w:id="19" w:name="_Toc45107707"/>
      <w:bookmarkStart w:id="20" w:name="_Toc56693409"/>
      <w:bookmarkStart w:id="21" w:name="_Toc51850406"/>
      <w:bookmarkStart w:id="22" w:name="_Toc45901327"/>
      <w:bookmarkStart w:id="23" w:name="_Toc36555656"/>
      <w:bookmarkStart w:id="24" w:name="_Toc44497319"/>
      <w:bookmarkStart w:id="25" w:name="_Toc20955069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3759E43E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>The purpose of the RAN Paging procedure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14:paraId="0E95EB41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proofErr w:type="gramStart"/>
      <w:r>
        <w:rPr>
          <w:lang w:eastAsia="zh-CN"/>
        </w:rPr>
        <w:t>non UE</w:t>
      </w:r>
      <w:proofErr w:type="gramEnd"/>
      <w:r>
        <w:rPr>
          <w:lang w:eastAsia="zh-CN"/>
        </w:rPr>
        <w:t>-associated signalling</w:t>
      </w:r>
      <w:r>
        <w:rPr>
          <w:rFonts w:eastAsia="Times New Roman"/>
          <w:lang w:eastAsia="en-GB"/>
        </w:rPr>
        <w:t>.</w:t>
      </w:r>
    </w:p>
    <w:p w14:paraId="286ED017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26" w:name="_Toc45107708"/>
      <w:bookmarkStart w:id="27" w:name="_Toc20955070"/>
      <w:bookmarkStart w:id="28" w:name="_Toc44497320"/>
      <w:bookmarkStart w:id="29" w:name="_Toc58483967"/>
      <w:bookmarkStart w:id="30" w:name="_Toc29991257"/>
      <w:bookmarkStart w:id="31" w:name="_Toc36555657"/>
      <w:bookmarkStart w:id="32" w:name="_Toc56693410"/>
      <w:bookmarkStart w:id="33" w:name="_Toc51850407"/>
      <w:bookmarkStart w:id="34" w:name="_Toc45901328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3E31D407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0" w:dyaOrig="2300" w14:anchorId="664CEA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15pt" o:ole="">
            <v:imagedata r:id="rId13" o:title=""/>
          </v:shape>
          <o:OLEObject Type="Embed" ProgID="Visio.Drawing.15" ShapeID="_x0000_i1025" DrawAspect="Content" ObjectID="_1673280106" r:id="rId14"/>
        </w:object>
      </w:r>
    </w:p>
    <w:p w14:paraId="189FE9EF" w14:textId="77777777" w:rsidR="00B5517B" w:rsidRDefault="005940D7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14:paraId="49DE440D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RAN Paging proce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14:paraId="6EE5727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14:paraId="73657E4B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14:paraId="17AB0AA5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35" w:author="ZTE" w:date="2020-12-30T19:31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14:paraId="17C4181D" w14:textId="3F6FD584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36" w:author="ZTE" w:date="2021-01-13T12:03:00Z"/>
        </w:rPr>
      </w:pPr>
      <w:ins w:id="37" w:author="ZTE" w:date="2021-01-13T12:03:00Z">
        <w:r>
          <w:t xml:space="preserve">If the </w:t>
        </w:r>
      </w:ins>
      <w:ins w:id="38" w:author="Ericsson User" w:date="2021-01-21T16:14:00Z">
        <w:r>
          <w:rPr>
            <w:i/>
            <w:iCs/>
          </w:rPr>
          <w:t xml:space="preserve">RAN </w:t>
        </w:r>
      </w:ins>
      <w:ins w:id="39" w:author="ZTE" w:date="2021-01-13T12:03:00Z">
        <w:r>
          <w:rPr>
            <w:rFonts w:hint="eastAsia"/>
            <w:i/>
          </w:rPr>
          <w:t xml:space="preserve">Paging </w:t>
        </w:r>
        <w:proofErr w:type="spellStart"/>
        <w:r>
          <w:rPr>
            <w:rFonts w:hint="eastAsia"/>
            <w:i/>
          </w:rPr>
          <w:t>eDRX</w:t>
        </w:r>
        <w:proofErr w:type="spellEnd"/>
        <w:r>
          <w:rPr>
            <w:rFonts w:hint="eastAsia"/>
            <w:i/>
          </w:rPr>
          <w:t xml:space="preserve"> Information</w:t>
        </w:r>
        <w:r>
          <w:rPr>
            <w:i/>
          </w:rPr>
          <w:t xml:space="preserve"> </w:t>
        </w:r>
        <w:r>
          <w:t xml:space="preserve">IE is included in the 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</w:t>
        </w:r>
      </w:ins>
      <w:ins w:id="40" w:author="Nok-2" w:date="2021-01-27T19:13:00Z">
        <w:r w:rsidR="00155838">
          <w:t>, if supported,</w:t>
        </w:r>
      </w:ins>
      <w:ins w:id="41" w:author="ZTE" w:date="2021-01-13T12:03:00Z">
        <w:r>
          <w:t xml:space="preserve"> use it according to TS 36.304 [</w:t>
        </w:r>
        <w:r>
          <w:rPr>
            <w:lang w:val="en-US"/>
          </w:rPr>
          <w:t>34</w:t>
        </w:r>
        <w:r>
          <w:t>].</w:t>
        </w:r>
      </w:ins>
    </w:p>
    <w:p w14:paraId="58DDBE8A" w14:textId="77777777" w:rsidR="00B5517B" w:rsidRDefault="00B5517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4DE3A234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2" w:name="_Toc51850408"/>
      <w:bookmarkStart w:id="43" w:name="_Toc58483968"/>
      <w:bookmarkStart w:id="44" w:name="_Toc20955071"/>
      <w:bookmarkStart w:id="45" w:name="_Toc45901329"/>
      <w:bookmarkStart w:id="46" w:name="_Toc36555658"/>
      <w:bookmarkStart w:id="47" w:name="_Toc29991258"/>
      <w:bookmarkStart w:id="48" w:name="_Toc45107709"/>
      <w:bookmarkStart w:id="49" w:name="_Toc44497321"/>
      <w:bookmarkStart w:id="50" w:name="_Toc56693411"/>
      <w:r>
        <w:rPr>
          <w:rFonts w:ascii="Arial" w:eastAsia="Times New Roman" w:hAnsi="Arial"/>
          <w:sz w:val="24"/>
          <w:lang w:eastAsia="en-GB"/>
        </w:rPr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30D27836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14:paraId="155A88DC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51" w:name="_Toc44497322"/>
      <w:bookmarkStart w:id="52" w:name="_Toc36555659"/>
      <w:bookmarkStart w:id="53" w:name="_Toc20955072"/>
      <w:bookmarkStart w:id="54" w:name="_Toc29991259"/>
      <w:bookmarkStart w:id="55" w:name="_Toc45901330"/>
      <w:bookmarkStart w:id="56" w:name="_Toc51850409"/>
      <w:bookmarkStart w:id="57" w:name="_Toc45107710"/>
      <w:bookmarkStart w:id="58" w:name="_Toc58483969"/>
      <w:bookmarkStart w:id="59" w:name="_Toc56693412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D412036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14:paraId="567D8B9C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2961D144" w14:textId="77777777" w:rsidR="00B5517B" w:rsidRDefault="00B5517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28A5DF44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60" w:name="_Toc58484135"/>
      <w:bookmarkStart w:id="61" w:name="_Toc51850575"/>
      <w:bookmarkStart w:id="62" w:name="_Toc45901496"/>
      <w:bookmarkStart w:id="63" w:name="_Toc45107876"/>
      <w:bookmarkStart w:id="64" w:name="_Toc20955186"/>
      <w:bookmarkStart w:id="65" w:name="_Toc29991381"/>
      <w:bookmarkStart w:id="66" w:name="_Toc36555781"/>
      <w:bookmarkStart w:id="67" w:name="_Toc56693578"/>
      <w:bookmarkStart w:id="68" w:name="_Toc44497488"/>
      <w:r>
        <w:rPr>
          <w:rFonts w:ascii="Arial" w:eastAsia="Times New Roman" w:hAnsi="Arial"/>
          <w:sz w:val="24"/>
          <w:lang w:eastAsia="zh-CN"/>
        </w:rPr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7E730B11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14:paraId="1E7C8370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lastRenderedPageBreak/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B5517B" w14:paraId="1EED8206" w14:textId="77777777">
        <w:tc>
          <w:tcPr>
            <w:tcW w:w="2862" w:type="dxa"/>
          </w:tcPr>
          <w:p w14:paraId="29CB27B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14:paraId="71BEA07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14:paraId="391FF0E5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14:paraId="1969430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14:paraId="763E3CF6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14:paraId="4CB5912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14:paraId="6C8E01F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B5517B" w14:paraId="0843E232" w14:textId="77777777">
        <w:tc>
          <w:tcPr>
            <w:tcW w:w="2862" w:type="dxa"/>
          </w:tcPr>
          <w:p w14:paraId="18A1E33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14:paraId="15978AC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71B4CD0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402AC80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14:paraId="4449AF9B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14:paraId="59E2A413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66BD53C7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5517B" w14:paraId="040C2279" w14:textId="77777777">
        <w:tc>
          <w:tcPr>
            <w:tcW w:w="2862" w:type="dxa"/>
          </w:tcPr>
          <w:p w14:paraId="2F495708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14:paraId="2B9C9098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3063E406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032F74A1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14:paraId="4E99EBAD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01F3259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67F6D9B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5517B" w14:paraId="0A6BACD8" w14:textId="77777777">
        <w:tc>
          <w:tcPr>
            <w:tcW w:w="2862" w:type="dxa"/>
          </w:tcPr>
          <w:p w14:paraId="60933B45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14:paraId="0B55B291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14:paraId="71B018C0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0BB260CF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14:paraId="55389DC5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14:paraId="78096DB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14:paraId="1CC34646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5517B" w14:paraId="53F46AE0" w14:textId="77777777">
        <w:tc>
          <w:tcPr>
            <w:tcW w:w="2862" w:type="dxa"/>
          </w:tcPr>
          <w:p w14:paraId="5FD2A3E6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14:paraId="2EE688B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5D16DBD8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50FCDCB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</w:t>
            </w:r>
            <w:proofErr w:type="gramStart"/>
            <w:r>
              <w:rPr>
                <w:rFonts w:ascii="Arial" w:eastAsia="Times New Roman" w:hAnsi="Arial"/>
                <w:sz w:val="18"/>
                <w:lang w:eastAsia="en-GB"/>
              </w:rPr>
              <w:t>SIZE(</w:t>
            </w:r>
            <w:proofErr w:type="gramEnd"/>
            <w:r>
              <w:rPr>
                <w:rFonts w:ascii="Arial" w:eastAsia="Times New Roman" w:hAnsi="Arial"/>
                <w:sz w:val="18"/>
                <w:lang w:eastAsia="en-GB"/>
              </w:rPr>
              <w:t>10))</w:t>
            </w:r>
          </w:p>
        </w:tc>
        <w:tc>
          <w:tcPr>
            <w:tcW w:w="1376" w:type="dxa"/>
          </w:tcPr>
          <w:p w14:paraId="0FAD0E63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7D0DA9A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14:paraId="10317223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5517B" w14:paraId="0BAB079E" w14:textId="77777777">
        <w:tc>
          <w:tcPr>
            <w:tcW w:w="2862" w:type="dxa"/>
          </w:tcPr>
          <w:p w14:paraId="62B4FC1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14:paraId="54392EEA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30C9B84D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45B02E06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14:paraId="12E2840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14:paraId="16EFF74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0EEF415B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5517B" w14:paraId="2177EB30" w14:textId="77777777" w:rsidTr="0010214F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FDC8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C32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FB9E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B76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411C3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4A2B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C35C7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5517B" w14:paraId="3FEE4010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66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156A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D47FE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B5DC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A9E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4C8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C8F3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5517B" w14:paraId="4A9E667E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C89F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A97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126E8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6DD7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CFF7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D7B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5C4D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5517B" w14:paraId="2EF48CF2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D4B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2CA9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1F9F7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31AC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1957D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959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3F4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B5517B" w14:paraId="3BC942E9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FF22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DFD9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A5B87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1FC3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4DE3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D355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543D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B5517B" w14:paraId="41623681" w14:textId="77777777">
        <w:trPr>
          <w:ins w:id="69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C56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1" w:author="Ericsson User" w:date="2021-01-21T16:12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RAN </w:t>
              </w:r>
            </w:ins>
            <w:ins w:id="72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Paging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eDRX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8E0D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4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5B62C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A6A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7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</w:t>
              </w:r>
              <w:proofErr w:type="gramStart"/>
              <w:r>
                <w:rPr>
                  <w:rFonts w:ascii="Arial" w:eastAsia="Times New Roman" w:hAnsi="Arial"/>
                  <w:sz w:val="18"/>
                  <w:lang w:eastAsia="en-GB"/>
                </w:rPr>
                <w:t>3.</w:t>
              </w:r>
            </w:ins>
            <w:proofErr w:type="spellStart"/>
            <w:ins w:id="78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  <w:proofErr w:type="spellEnd"/>
            <w:proofErr w:type="gramEnd"/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1BE1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9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F693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0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81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3709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2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83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14:paraId="6FD1C5CE" w14:textId="77777777" w:rsidR="00B5517B" w:rsidRDefault="00B5517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5D9E72F5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22AD1C6A" w14:textId="77777777" w:rsidR="00B5517B" w:rsidRDefault="005940D7">
      <w:pPr>
        <w:keepNext/>
        <w:keepLines/>
        <w:spacing w:before="120"/>
        <w:ind w:left="1418" w:hanging="1418"/>
        <w:outlineLvl w:val="3"/>
        <w:rPr>
          <w:ins w:id="84" w:author="ZTE" w:date="2020-12-30T19:35:00Z"/>
          <w:rFonts w:ascii="Arial" w:eastAsia="Batang" w:hAnsi="Arial"/>
          <w:sz w:val="24"/>
        </w:rPr>
      </w:pPr>
      <w:bookmarkStart w:id="85" w:name="_Toc45652189"/>
      <w:bookmarkStart w:id="86" w:name="_Toc51745914"/>
      <w:bookmarkStart w:id="87" w:name="_Toc20955096"/>
      <w:bookmarkStart w:id="88" w:name="_Toc29503542"/>
      <w:bookmarkStart w:id="89" w:name="_Toc36554883"/>
      <w:bookmarkStart w:id="90" w:name="_Toc36553156"/>
      <w:bookmarkStart w:id="91" w:name="_Toc56613566"/>
      <w:bookmarkStart w:id="92" w:name="_Toc45798321"/>
      <w:bookmarkStart w:id="93" w:name="_Toc45658621"/>
      <w:bookmarkStart w:id="94" w:name="_Toc45897710"/>
      <w:bookmarkStart w:id="95" w:name="_Toc29504126"/>
      <w:bookmarkStart w:id="96" w:name="_Toc29504710"/>
      <w:bookmarkStart w:id="97" w:name="_Toc45720441"/>
      <w:ins w:id="98" w:author="ZTE" w:date="2020-12-30T19:35:00Z">
        <w:r>
          <w:rPr>
            <w:rFonts w:ascii="Arial" w:eastAsia="Batang" w:hAnsi="Arial"/>
            <w:sz w:val="24"/>
          </w:rPr>
          <w:t>9.2.</w:t>
        </w:r>
        <w:proofErr w:type="gramStart"/>
        <w:r>
          <w:rPr>
            <w:rFonts w:ascii="Arial" w:eastAsia="Batang" w:hAnsi="Arial"/>
            <w:sz w:val="24"/>
          </w:rPr>
          <w:t>3.</w:t>
        </w:r>
        <w:proofErr w:type="spellStart"/>
        <w:r>
          <w:rPr>
            <w:rFonts w:ascii="Arial" w:eastAsia="Batang" w:hAnsi="Arial"/>
            <w:sz w:val="24"/>
            <w:lang w:val="en-US"/>
          </w:rPr>
          <w:t>xz</w:t>
        </w:r>
        <w:proofErr w:type="spellEnd"/>
        <w:proofErr w:type="gramEnd"/>
        <w:r>
          <w:rPr>
            <w:rFonts w:ascii="Arial" w:eastAsia="Batang" w:hAnsi="Arial"/>
            <w:sz w:val="24"/>
          </w:rPr>
          <w:tab/>
        </w:r>
      </w:ins>
      <w:ins w:id="99" w:author="Ericsson User" w:date="2021-01-21T16:13:00Z">
        <w:r>
          <w:rPr>
            <w:rFonts w:ascii="Arial" w:eastAsia="Batang" w:hAnsi="Arial"/>
            <w:sz w:val="24"/>
          </w:rPr>
          <w:t xml:space="preserve">RAN </w:t>
        </w:r>
      </w:ins>
      <w:ins w:id="100" w:author="ZTE" w:date="2020-12-30T19:35:00Z">
        <w:r>
          <w:rPr>
            <w:rFonts w:ascii="Arial" w:eastAsia="Batang" w:hAnsi="Arial" w:hint="eastAsia"/>
            <w:sz w:val="24"/>
          </w:rPr>
          <w:t xml:space="preserve">Paging </w:t>
        </w:r>
        <w:proofErr w:type="spellStart"/>
        <w:r>
          <w:rPr>
            <w:rFonts w:ascii="Arial" w:eastAsia="Batang" w:hAnsi="Arial" w:hint="eastAsia"/>
            <w:sz w:val="24"/>
          </w:rPr>
          <w:t>eDRX</w:t>
        </w:r>
        <w:proofErr w:type="spellEnd"/>
        <w:r>
          <w:rPr>
            <w:rFonts w:ascii="Arial" w:eastAsia="Batang" w:hAnsi="Arial" w:hint="eastAsia"/>
            <w:sz w:val="24"/>
          </w:rPr>
          <w:t xml:space="preserve"> Information</w:t>
        </w:r>
      </w:ins>
    </w:p>
    <w:p w14:paraId="6627C833" w14:textId="77777777" w:rsidR="00B5517B" w:rsidRDefault="005940D7">
      <w:pPr>
        <w:rPr>
          <w:ins w:id="101" w:author="ZTE" w:date="2020-12-30T19:35:00Z"/>
        </w:rPr>
      </w:pPr>
      <w:ins w:id="102" w:author="ZTE" w:date="2020-12-30T19:35:00Z">
        <w:r>
          <w:t xml:space="preserve">This IE indicates the </w:t>
        </w:r>
      </w:ins>
      <w:ins w:id="103" w:author="Ericsson User" w:date="2021-01-21T16:13:00Z">
        <w:r>
          <w:t xml:space="preserve">RAN </w:t>
        </w:r>
      </w:ins>
      <w:ins w:id="104" w:author="ZTE" w:date="2020-12-30T19:35:00Z">
        <w:r>
          <w:t xml:space="preserve">Paging </w:t>
        </w:r>
        <w:proofErr w:type="spellStart"/>
        <w:r>
          <w:t>eDRX</w:t>
        </w:r>
        <w:proofErr w:type="spellEnd"/>
        <w:r>
          <w:t xml:space="preserve"> parameters 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4</w:t>
        </w:r>
        <w:r>
          <w:rPr>
            <w:rFonts w:eastAsia="MS Mincho"/>
          </w:rPr>
          <w:t>]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B5517B" w14:paraId="72F806AC" w14:textId="77777777">
        <w:trPr>
          <w:ins w:id="105" w:author="ZTE" w:date="2020-12-30T19:35:00Z"/>
        </w:trPr>
        <w:tc>
          <w:tcPr>
            <w:tcW w:w="2551" w:type="dxa"/>
          </w:tcPr>
          <w:p w14:paraId="1F38477D" w14:textId="77777777" w:rsidR="00B5517B" w:rsidRDefault="005940D7">
            <w:pPr>
              <w:keepNext/>
              <w:keepLines/>
              <w:spacing w:after="0"/>
              <w:jc w:val="center"/>
              <w:rPr>
                <w:ins w:id="106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07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4D1B3CA8" w14:textId="77777777" w:rsidR="00B5517B" w:rsidRDefault="005940D7">
            <w:pPr>
              <w:keepNext/>
              <w:keepLines/>
              <w:spacing w:after="0"/>
              <w:jc w:val="center"/>
              <w:rPr>
                <w:ins w:id="108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09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28F2E65A" w14:textId="77777777" w:rsidR="00B5517B" w:rsidRDefault="005940D7">
            <w:pPr>
              <w:keepNext/>
              <w:keepLines/>
              <w:spacing w:after="0"/>
              <w:jc w:val="center"/>
              <w:rPr>
                <w:ins w:id="110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1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097BE510" w14:textId="77777777" w:rsidR="00B5517B" w:rsidRDefault="005940D7">
            <w:pPr>
              <w:keepNext/>
              <w:keepLines/>
              <w:spacing w:after="0"/>
              <w:jc w:val="center"/>
              <w:rPr>
                <w:ins w:id="112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3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710F4C89" w14:textId="77777777" w:rsidR="00B5517B" w:rsidRDefault="005940D7">
            <w:pPr>
              <w:keepNext/>
              <w:keepLines/>
              <w:spacing w:after="0"/>
              <w:jc w:val="center"/>
              <w:rPr>
                <w:ins w:id="114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5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B5517B" w14:paraId="2995368A" w14:textId="77777777">
        <w:trPr>
          <w:trHeight w:val="704"/>
          <w:ins w:id="116" w:author="ZTE" w:date="2020-12-30T19:35:00Z"/>
        </w:trPr>
        <w:tc>
          <w:tcPr>
            <w:tcW w:w="2551" w:type="dxa"/>
          </w:tcPr>
          <w:p w14:paraId="3024EBB2" w14:textId="77777777" w:rsidR="00B5517B" w:rsidRDefault="005940D7">
            <w:pPr>
              <w:keepNext/>
              <w:keepLines/>
              <w:spacing w:after="0"/>
              <w:rPr>
                <w:ins w:id="11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1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Paging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Cycle</w:t>
              </w:r>
            </w:ins>
          </w:p>
        </w:tc>
        <w:tc>
          <w:tcPr>
            <w:tcW w:w="1020" w:type="dxa"/>
          </w:tcPr>
          <w:p w14:paraId="1372E535" w14:textId="77777777" w:rsidR="00B5517B" w:rsidRDefault="005940D7">
            <w:pPr>
              <w:keepNext/>
              <w:keepLines/>
              <w:spacing w:after="0"/>
              <w:rPr>
                <w:ins w:id="11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39CFD80E" w14:textId="77777777" w:rsidR="00B5517B" w:rsidRDefault="00B5517B">
            <w:pPr>
              <w:keepNext/>
              <w:keepLines/>
              <w:spacing w:after="0"/>
              <w:rPr>
                <w:ins w:id="12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14:paraId="75A05498" w14:textId="77777777" w:rsidR="00B5517B" w:rsidRDefault="005940D7">
            <w:pPr>
              <w:keepNext/>
              <w:keepLines/>
              <w:spacing w:after="0"/>
              <w:rPr>
                <w:ins w:id="12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NUMERATED (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fhalf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, hf1, hf2, hf4, hf6, hf8, hf10, hf12, 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14:paraId="22DA3E50" w14:textId="77777777" w:rsidR="00B5517B" w:rsidRDefault="005940D7">
            <w:pPr>
              <w:keepNext/>
              <w:keepLines/>
              <w:spacing w:after="0"/>
              <w:rPr>
                <w:ins w:id="12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proofErr w:type="spellStart"/>
            <w:ins w:id="12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]. Unit: [number of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yperframes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</w:t>
              </w:r>
            </w:ins>
          </w:p>
        </w:tc>
      </w:tr>
      <w:tr w:rsidR="00B5517B" w14:paraId="2E023CBA" w14:textId="77777777">
        <w:trPr>
          <w:ins w:id="126" w:author="ZTE" w:date="2020-12-30T19:35:00Z"/>
        </w:trPr>
        <w:tc>
          <w:tcPr>
            <w:tcW w:w="2551" w:type="dxa"/>
          </w:tcPr>
          <w:p w14:paraId="5C5A1DCE" w14:textId="77777777" w:rsidR="00B5517B" w:rsidRDefault="005940D7">
            <w:pPr>
              <w:keepNext/>
              <w:keepLines/>
              <w:spacing w:after="0"/>
              <w:rPr>
                <w:ins w:id="12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14:paraId="0836413B" w14:textId="77777777" w:rsidR="00B5517B" w:rsidRDefault="005940D7">
            <w:pPr>
              <w:keepNext/>
              <w:keepLines/>
              <w:spacing w:after="0"/>
              <w:rPr>
                <w:ins w:id="12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24711C4C" w14:textId="77777777" w:rsidR="00B5517B" w:rsidRDefault="00B5517B">
            <w:pPr>
              <w:keepNext/>
              <w:keepLines/>
              <w:spacing w:after="0"/>
              <w:rPr>
                <w:ins w:id="13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14:paraId="22575B5D" w14:textId="77777777" w:rsidR="00B5517B" w:rsidRDefault="005940D7">
            <w:pPr>
              <w:keepNext/>
              <w:keepLines/>
              <w:spacing w:after="0"/>
              <w:rPr>
                <w:ins w:id="13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14:paraId="0C58CAC4" w14:textId="77777777" w:rsidR="00B5517B" w:rsidRDefault="005940D7">
            <w:pPr>
              <w:keepNext/>
              <w:keepLines/>
              <w:spacing w:after="0"/>
              <w:rPr>
                <w:ins w:id="13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14:paraId="45677BB9" w14:textId="77777777" w:rsidR="00B5517B" w:rsidRDefault="005940D7">
            <w:pPr>
              <w:keepNext/>
              <w:keepLines/>
              <w:spacing w:after="0"/>
              <w:rPr>
                <w:ins w:id="13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7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tr w:rsidR="00B5517B" w14:paraId="3D2FF074" w14:textId="77777777">
        <w:trPr>
          <w:ins w:id="138" w:author="Ericsson User" w:date="2021-01-21T16:12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8137" w14:textId="77777777" w:rsidR="00B5517B" w:rsidRDefault="005940D7">
            <w:pPr>
              <w:keepNext/>
              <w:keepLines/>
              <w:spacing w:after="0"/>
              <w:rPr>
                <w:ins w:id="139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0" w:author="Ericsson User" w:date="2021-01-21T16:12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RAN Paging cycl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E610" w14:textId="77777777" w:rsidR="00B5517B" w:rsidRDefault="005940D7">
            <w:pPr>
              <w:keepNext/>
              <w:keepLines/>
              <w:spacing w:after="0"/>
              <w:rPr>
                <w:ins w:id="141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2" w:author="Ericsson User" w:date="2021-01-21T16:13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BA771" w14:textId="77777777" w:rsidR="00B5517B" w:rsidRDefault="00B5517B">
            <w:pPr>
              <w:keepNext/>
              <w:keepLines/>
              <w:spacing w:after="0"/>
              <w:rPr>
                <w:ins w:id="143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3534C" w14:textId="77777777" w:rsidR="00B5517B" w:rsidRDefault="005940D7">
            <w:pPr>
              <w:keepNext/>
              <w:keepLines/>
              <w:spacing w:after="0"/>
              <w:rPr>
                <w:ins w:id="144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5" w:author="Ericsson User" w:date="2021-01-21T16:12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9.2.3.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66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F5BC1" w14:textId="77777777" w:rsidR="00B5517B" w:rsidRDefault="00B5517B">
            <w:pPr>
              <w:keepNext/>
              <w:keepLines/>
              <w:spacing w:after="0"/>
              <w:rPr>
                <w:ins w:id="146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</w:tr>
    </w:tbl>
    <w:p w14:paraId="732856FF" w14:textId="77777777" w:rsidR="00B5517B" w:rsidRDefault="00B5517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B5517B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6D9E7210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lastRenderedPageBreak/>
        <w:t>Next</w:t>
      </w:r>
      <w:r>
        <w:rPr>
          <w:i/>
          <w:lang w:eastAsia="ja-JP"/>
        </w:rPr>
        <w:t xml:space="preserve"> change</w:t>
      </w:r>
    </w:p>
    <w:p w14:paraId="728AD2B6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47" w:name="_Toc20955407"/>
      <w:bookmarkStart w:id="148" w:name="_Toc45901810"/>
      <w:bookmarkStart w:id="149" w:name="_Toc56693895"/>
      <w:bookmarkStart w:id="150" w:name="_Toc44497803"/>
      <w:bookmarkStart w:id="151" w:name="_Toc36556018"/>
      <w:bookmarkStart w:id="152" w:name="_Toc29991615"/>
      <w:bookmarkStart w:id="153" w:name="_Toc58484452"/>
      <w:bookmarkStart w:id="154" w:name="_Toc51850891"/>
      <w:bookmarkStart w:id="155" w:name="_Toc45108190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  <w:t>PDU Definitions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52C2768B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14:paraId="094A980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14:paraId="0DB6FCBE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14:paraId="400AC15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 xml:space="preserve">-- PDU definitions for 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XnAP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.</w:t>
      </w:r>
    </w:p>
    <w:p w14:paraId="77A808E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14:paraId="046AB87A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14:paraId="0D33CE1B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1776949D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156" w:author="ZTE" w:date="2021-01-13T11:51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PagingDRX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3B30045B" w14:textId="77777777" w:rsidR="00B5517B" w:rsidRDefault="005940D7" w:rsidP="0010214F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proofErr w:type="spellStart"/>
      <w:ins w:id="157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158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</w:p>
    <w:p w14:paraId="3C23EF2D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proofErr w:type="spellEnd"/>
      <w:r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99B5C33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682CFBF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159" w:author="ZTE" w:date="2020-12-30T19:40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PagingDRX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20CB6B6E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160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</w:t>
        </w:r>
      </w:ins>
      <w:proofErr w:type="spellStart"/>
      <w:ins w:id="161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162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14:paraId="36E52AFC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proofErr w:type="spellStart"/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10AEDF1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1FB12B28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14:paraId="6AD1610A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7D84AFB8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656260B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FE6C1C" w14:textId="77777777" w:rsidR="00B5517B" w:rsidRDefault="005940D7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14:paraId="6886282A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DBFC3B9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0C482B3" w14:textId="77777777" w:rsidR="00B5517B" w:rsidRDefault="00B5517B">
      <w:pPr>
        <w:pStyle w:val="PL"/>
        <w:rPr>
          <w:snapToGrid w:val="0"/>
        </w:rPr>
      </w:pPr>
    </w:p>
    <w:p w14:paraId="4DD6D57C" w14:textId="77777777" w:rsidR="00B5517B" w:rsidRDefault="005940D7">
      <w:pPr>
        <w:pStyle w:val="PL"/>
        <w:rPr>
          <w:snapToGrid w:val="0"/>
        </w:rPr>
      </w:pPr>
      <w:proofErr w:type="spellStart"/>
      <w:proofErr w:type="gramStart"/>
      <w:r>
        <w:rPr>
          <w:snapToGrid w:val="0"/>
        </w:rPr>
        <w:t>RANPaging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45C8C253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rotocol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  <w:t>{{</w:t>
      </w: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}},</w:t>
      </w:r>
    </w:p>
    <w:p w14:paraId="41D3C08B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8E7EE4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A6EE55" w14:textId="77777777" w:rsidR="00B5517B" w:rsidRDefault="00B5517B">
      <w:pPr>
        <w:pStyle w:val="PL"/>
        <w:rPr>
          <w:snapToGrid w:val="0"/>
        </w:rPr>
      </w:pPr>
    </w:p>
    <w:p w14:paraId="6B12164E" w14:textId="77777777" w:rsidR="00B5517B" w:rsidRDefault="005940D7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 XNAP-PROTOCOL-</w:t>
      </w:r>
      <w:proofErr w:type="gramStart"/>
      <w:r>
        <w:rPr>
          <w:snapToGrid w:val="0"/>
        </w:rPr>
        <w:t>IES ::=</w:t>
      </w:r>
      <w:proofErr w:type="gramEnd"/>
      <w:r>
        <w:rPr>
          <w:snapToGrid w:val="0"/>
        </w:rPr>
        <w:t xml:space="preserve"> {</w:t>
      </w:r>
    </w:p>
    <w:p w14:paraId="2FEEAFF7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72E1537F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94D14E4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D273C15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538AF85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AB25C80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939CE1" w14:textId="77777777" w:rsidR="00B5517B" w:rsidRDefault="005940D7">
      <w:pPr>
        <w:pStyle w:val="PL"/>
        <w:rPr>
          <w:ins w:id="163" w:author="ZTE" w:date="2021-01-13T12:02:00Z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64" w:author="ZTE" w:date="2020-12-30T19:44:00Z">
        <w:r>
          <w:rPr>
            <w:snapToGrid w:val="0"/>
          </w:rPr>
          <w:t>|</w:t>
        </w:r>
      </w:ins>
    </w:p>
    <w:p w14:paraId="64F6194F" w14:textId="77777777" w:rsidR="00B5517B" w:rsidRDefault="005940D7">
      <w:pPr>
        <w:pStyle w:val="PL"/>
        <w:rPr>
          <w:ins w:id="165" w:author="ZTE" w:date="2020-12-30T19:44:00Z"/>
          <w:snapToGrid w:val="0"/>
        </w:rPr>
      </w:pPr>
      <w:ins w:id="166" w:author="ZTE" w:date="2021-01-13T12:02:00Z">
        <w:r>
          <w:rPr>
            <w:rFonts w:hint="eastAsia"/>
            <w:snapToGrid w:val="0"/>
            <w:lang w:val="en-US" w:eastAsia="zh-CN"/>
          </w:rPr>
          <w:tab/>
        </w:r>
        <w:proofErr w:type="gramStart"/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>ID</w:t>
        </w:r>
        <w:proofErr w:type="gramEnd"/>
        <w:r>
          <w:rPr>
            <w:rFonts w:eastAsia="Times New Roman"/>
            <w:snapToGrid w:val="0"/>
            <w:lang w:eastAsia="en-GB"/>
          </w:rPr>
          <w:t xml:space="preserve"> </w:t>
        </w:r>
        <w:r>
          <w:rPr>
            <w:rFonts w:eastAsia="Times New Roman"/>
            <w:snapToGrid w:val="0"/>
            <w:lang w:val="en-US" w:eastAsia="en-GB"/>
          </w:rPr>
          <w:t>id-</w:t>
        </w:r>
      </w:ins>
      <w:proofErr w:type="spellStart"/>
      <w:ins w:id="167" w:author="Ericsson User" w:date="2021-01-21T16:14:00Z">
        <w:r>
          <w:rPr>
            <w:rFonts w:eastAsia="Times New Roman"/>
            <w:snapToGrid w:val="0"/>
            <w:lang w:val="en-US" w:eastAsia="en-GB"/>
          </w:rPr>
          <w:t>RAN</w:t>
        </w:r>
      </w:ins>
      <w:ins w:id="168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169" w:author="Ericsson User" w:date="2021-01-21T16:20:00Z">
        <w:r>
          <w:rPr>
            <w:snapToGrid w:val="0"/>
          </w:rPr>
          <w:t>RAN</w:t>
        </w:r>
      </w:ins>
      <w:proofErr w:type="spellStart"/>
      <w:ins w:id="170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171" w:author="ZTE" w:date="2021-01-13T12:03:00Z">
        <w:r>
          <w:rPr>
            <w:snapToGrid w:val="0"/>
          </w:rPr>
          <w:t>,</w:t>
        </w:r>
      </w:ins>
    </w:p>
    <w:p w14:paraId="5035E708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ECF6FF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3CC6D5B" w14:textId="77777777" w:rsidR="00B5517B" w:rsidRDefault="00B5517B">
      <w:pPr>
        <w:pStyle w:val="PL"/>
        <w:rPr>
          <w:snapToGrid w:val="0"/>
        </w:rPr>
      </w:pPr>
    </w:p>
    <w:p w14:paraId="748BF1EE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37CD284E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72" w:name="_Toc29991616"/>
      <w:bookmarkStart w:id="173" w:name="_Toc20955408"/>
      <w:bookmarkStart w:id="174" w:name="_Toc58484453"/>
      <w:bookmarkStart w:id="175" w:name="_Toc44497804"/>
      <w:bookmarkStart w:id="176" w:name="_Toc51850892"/>
      <w:bookmarkStart w:id="177" w:name="_Toc45108191"/>
      <w:bookmarkStart w:id="178" w:name="_Toc56693896"/>
      <w:bookmarkStart w:id="179" w:name="_Toc45901811"/>
      <w:bookmarkStart w:id="180" w:name="_Toc36556019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14:paraId="5490011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14:paraId="3386B782" w14:textId="77777777" w:rsidR="00B5517B" w:rsidRDefault="005940D7">
      <w:pPr>
        <w:pStyle w:val="PL"/>
        <w:outlineLvl w:val="3"/>
      </w:pPr>
      <w:r>
        <w:t>-- P</w:t>
      </w:r>
    </w:p>
    <w:p w14:paraId="523ABC22" w14:textId="77777777" w:rsidR="00B5517B" w:rsidRDefault="00B5517B">
      <w:pPr>
        <w:pStyle w:val="PL"/>
      </w:pPr>
    </w:p>
    <w:p w14:paraId="32505040" w14:textId="77777777" w:rsidR="00B5517B" w:rsidRDefault="00B5517B">
      <w:pPr>
        <w:pStyle w:val="PL"/>
      </w:pPr>
    </w:p>
    <w:p w14:paraId="4E23704E" w14:textId="77777777" w:rsidR="00B5517B" w:rsidRDefault="005940D7">
      <w:pPr>
        <w:pStyle w:val="PL"/>
        <w:rPr>
          <w:rStyle w:val="PLChar"/>
        </w:rPr>
      </w:pPr>
      <w:proofErr w:type="spellStart"/>
      <w:proofErr w:type="gramStart"/>
      <w:r>
        <w:rPr>
          <w:rStyle w:val="PLChar"/>
        </w:rPr>
        <w:t>PacketDelayBudget</w:t>
      </w:r>
      <w:proofErr w:type="spellEnd"/>
      <w:r>
        <w:rPr>
          <w:rStyle w:val="PLChar"/>
        </w:rPr>
        <w:t xml:space="preserve"> ::=</w:t>
      </w:r>
      <w:proofErr w:type="gramEnd"/>
      <w:r>
        <w:rPr>
          <w:rStyle w:val="PLChar"/>
        </w:rPr>
        <w:t xml:space="preserve"> INTEGER (0..1023, ...)</w:t>
      </w:r>
    </w:p>
    <w:p w14:paraId="40983DFF" w14:textId="77777777" w:rsidR="00B5517B" w:rsidRDefault="00B5517B">
      <w:pPr>
        <w:pStyle w:val="PL"/>
        <w:rPr>
          <w:rStyle w:val="PLChar"/>
        </w:rPr>
      </w:pPr>
    </w:p>
    <w:p w14:paraId="2B8F3B6D" w14:textId="77777777" w:rsidR="00B5517B" w:rsidRDefault="00B5517B">
      <w:pPr>
        <w:pStyle w:val="PL"/>
        <w:rPr>
          <w:rStyle w:val="PLChar"/>
        </w:rPr>
      </w:pPr>
    </w:p>
    <w:p w14:paraId="30E78BA2" w14:textId="77777777" w:rsidR="00B5517B" w:rsidRDefault="005940D7">
      <w:pPr>
        <w:pStyle w:val="PL"/>
        <w:rPr>
          <w:snapToGrid w:val="0"/>
        </w:rPr>
      </w:pPr>
      <w:proofErr w:type="spellStart"/>
      <w:proofErr w:type="gramStart"/>
      <w:r>
        <w:t>PacketErrorRate</w:t>
      </w:r>
      <w:bookmarkStart w:id="181" w:name="_Hlk515425527"/>
      <w:proofErr w:type="spellEnd"/>
      <w:r>
        <w:t xml:space="preserve"> ::=</w:t>
      </w:r>
      <w:proofErr w:type="gramEnd"/>
      <w:r>
        <w:t xml:space="preserve"> </w:t>
      </w:r>
      <w:r>
        <w:rPr>
          <w:snapToGrid w:val="0"/>
        </w:rPr>
        <w:t>SEQUENCE {</w:t>
      </w:r>
    </w:p>
    <w:p w14:paraId="3DE480D2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14:paraId="022ED042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14:paraId="58F830E4" w14:textId="77777777" w:rsidR="00B5517B" w:rsidRPr="005308A7" w:rsidRDefault="005940D7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 w:rsidRPr="005308A7">
        <w:rPr>
          <w:snapToGrid w:val="0"/>
          <w:lang w:val="fr-FR"/>
        </w:rPr>
        <w:t>iE</w:t>
      </w:r>
      <w:proofErr w:type="spellEnd"/>
      <w:r w:rsidRPr="005308A7">
        <w:rPr>
          <w:snapToGrid w:val="0"/>
          <w:lang w:val="fr-FR"/>
        </w:rPr>
        <w:t>-Extensions</w:t>
      </w:r>
      <w:r w:rsidRPr="005308A7">
        <w:rPr>
          <w:snapToGrid w:val="0"/>
          <w:lang w:val="fr-FR"/>
        </w:rPr>
        <w:tab/>
      </w:r>
      <w:r w:rsidRPr="005308A7">
        <w:rPr>
          <w:snapToGrid w:val="0"/>
          <w:lang w:val="fr-FR"/>
        </w:rPr>
        <w:tab/>
      </w:r>
      <w:proofErr w:type="spellStart"/>
      <w:r w:rsidRPr="005308A7">
        <w:rPr>
          <w:snapToGrid w:val="0"/>
          <w:lang w:val="fr-FR"/>
        </w:rPr>
        <w:t>ProtocolExtensionContai</w:t>
      </w:r>
      <w:r w:rsidRPr="005308A7">
        <w:rPr>
          <w:lang w:val="fr-FR"/>
        </w:rPr>
        <w:t>ner</w:t>
      </w:r>
      <w:proofErr w:type="spellEnd"/>
      <w:r w:rsidRPr="005308A7">
        <w:rPr>
          <w:lang w:val="fr-FR"/>
        </w:rPr>
        <w:t xml:space="preserve"> { {</w:t>
      </w:r>
      <w:proofErr w:type="spellStart"/>
      <w:r w:rsidRPr="005308A7">
        <w:rPr>
          <w:lang w:val="fr-FR"/>
        </w:rPr>
        <w:t>PacketErrorRate</w:t>
      </w:r>
      <w:r w:rsidRPr="005308A7">
        <w:rPr>
          <w:snapToGrid w:val="0"/>
          <w:lang w:val="fr-FR"/>
        </w:rPr>
        <w:t>-ExtIEs</w:t>
      </w:r>
      <w:proofErr w:type="spellEnd"/>
      <w:r w:rsidRPr="005308A7">
        <w:rPr>
          <w:snapToGrid w:val="0"/>
          <w:lang w:val="fr-FR"/>
        </w:rPr>
        <w:t>} }</w:t>
      </w:r>
      <w:r w:rsidRPr="005308A7">
        <w:rPr>
          <w:snapToGrid w:val="0"/>
          <w:lang w:val="fr-FR"/>
        </w:rPr>
        <w:tab/>
        <w:t>OPTIONAL,</w:t>
      </w:r>
    </w:p>
    <w:p w14:paraId="44788E85" w14:textId="77777777" w:rsidR="00B5517B" w:rsidRDefault="005940D7">
      <w:pPr>
        <w:pStyle w:val="PL"/>
        <w:rPr>
          <w:snapToGrid w:val="0"/>
        </w:rPr>
      </w:pPr>
      <w:r w:rsidRPr="005308A7"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000602D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7692B7" w14:textId="77777777" w:rsidR="00B5517B" w:rsidRDefault="00B5517B">
      <w:pPr>
        <w:pStyle w:val="PL"/>
        <w:rPr>
          <w:snapToGrid w:val="0"/>
        </w:rPr>
      </w:pPr>
    </w:p>
    <w:p w14:paraId="24E72D54" w14:textId="77777777" w:rsidR="00B5517B" w:rsidRDefault="005940D7">
      <w:pPr>
        <w:pStyle w:val="PL"/>
        <w:rPr>
          <w:snapToGrid w:val="0"/>
        </w:rPr>
      </w:pPr>
      <w:proofErr w:type="spellStart"/>
      <w:r>
        <w:rPr>
          <w:snapToGrid w:val="0"/>
        </w:rPr>
        <w:t>PacketErrorRate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53C2C7DB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79FC50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D18E82" w14:textId="77777777" w:rsidR="00B5517B" w:rsidRDefault="00B5517B">
      <w:pPr>
        <w:pStyle w:val="PL"/>
        <w:rPr>
          <w:snapToGrid w:val="0"/>
        </w:rPr>
      </w:pPr>
    </w:p>
    <w:p w14:paraId="1E54FE66" w14:textId="77777777" w:rsidR="00B5517B" w:rsidRPr="005308A7" w:rsidRDefault="005940D7">
      <w:pPr>
        <w:pStyle w:val="PL"/>
        <w:rPr>
          <w:lang w:eastAsia="en-GB"/>
        </w:rPr>
      </w:pPr>
      <w:proofErr w:type="spellStart"/>
      <w:proofErr w:type="gramStart"/>
      <w:r w:rsidRPr="005308A7">
        <w:t>PedestrianUE</w:t>
      </w:r>
      <w:proofErr w:type="spellEnd"/>
      <w:r w:rsidRPr="005308A7">
        <w:rPr>
          <w:lang w:eastAsia="en-GB"/>
        </w:rPr>
        <w:t xml:space="preserve"> ::=</w:t>
      </w:r>
      <w:proofErr w:type="gramEnd"/>
      <w:r w:rsidRPr="005308A7">
        <w:rPr>
          <w:lang w:eastAsia="en-GB"/>
        </w:rPr>
        <w:t xml:space="preserve"> ENUMERATED { </w:t>
      </w:r>
    </w:p>
    <w:p w14:paraId="3DB05B7B" w14:textId="77777777" w:rsidR="00B5517B" w:rsidRDefault="005940D7">
      <w:pPr>
        <w:pStyle w:val="PL"/>
        <w:rPr>
          <w:snapToGrid w:val="0"/>
          <w:lang w:eastAsia="en-GB"/>
        </w:rPr>
      </w:pPr>
      <w:r w:rsidRPr="005308A7">
        <w:rPr>
          <w:lang w:eastAsia="en-GB"/>
        </w:rPr>
        <w:tab/>
      </w:r>
      <w:r>
        <w:rPr>
          <w:lang w:eastAsia="en-GB"/>
        </w:rPr>
        <w:t>authorized</w:t>
      </w:r>
      <w:r>
        <w:rPr>
          <w:snapToGrid w:val="0"/>
          <w:lang w:eastAsia="en-GB"/>
        </w:rPr>
        <w:t>,</w:t>
      </w:r>
    </w:p>
    <w:p w14:paraId="31B26204" w14:textId="77777777" w:rsidR="00B5517B" w:rsidRDefault="005940D7">
      <w:pPr>
        <w:pStyle w:val="PL"/>
        <w:rPr>
          <w:lang w:eastAsia="en-GB"/>
        </w:rPr>
      </w:pPr>
      <w:r>
        <w:rPr>
          <w:snapToGrid w:val="0"/>
          <w:lang w:eastAsia="en-GB"/>
        </w:rPr>
        <w:tab/>
      </w:r>
      <w:proofErr w:type="gramStart"/>
      <w:r>
        <w:rPr>
          <w:snapToGrid w:val="0"/>
          <w:lang w:eastAsia="en-GB"/>
        </w:rPr>
        <w:t>not-authorized</w:t>
      </w:r>
      <w:proofErr w:type="gramEnd"/>
      <w:r>
        <w:rPr>
          <w:snapToGrid w:val="0"/>
          <w:lang w:eastAsia="en-GB"/>
        </w:rPr>
        <w:t>,</w:t>
      </w:r>
    </w:p>
    <w:p w14:paraId="2366EF3F" w14:textId="77777777" w:rsidR="00B5517B" w:rsidRDefault="005940D7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3EF51BC7" w14:textId="77777777" w:rsidR="00B5517B" w:rsidRDefault="005940D7">
      <w:pPr>
        <w:pStyle w:val="PL"/>
        <w:rPr>
          <w:ins w:id="182" w:author="ZTE" w:date="2020-12-30T19:56:00Z"/>
          <w:lang w:eastAsia="en-GB"/>
        </w:rPr>
      </w:pPr>
      <w:r>
        <w:rPr>
          <w:lang w:eastAsia="en-GB"/>
        </w:rPr>
        <w:t>}</w:t>
      </w:r>
    </w:p>
    <w:p w14:paraId="5C377D9A" w14:textId="77777777" w:rsidR="00B5517B" w:rsidRDefault="00B5517B">
      <w:pPr>
        <w:pStyle w:val="PL"/>
        <w:rPr>
          <w:ins w:id="183" w:author="ZTE" w:date="2020-12-30T19:56:00Z"/>
          <w:lang w:eastAsia="en-GB"/>
        </w:rPr>
      </w:pPr>
    </w:p>
    <w:p w14:paraId="57DA74C1" w14:textId="77777777" w:rsidR="00B5517B" w:rsidRDefault="005940D7">
      <w:pPr>
        <w:pStyle w:val="PL"/>
        <w:rPr>
          <w:ins w:id="184" w:author="ZTE" w:date="2020-12-30T19:56:00Z"/>
          <w:lang w:eastAsia="en-GB"/>
        </w:rPr>
      </w:pPr>
      <w:proofErr w:type="spellStart"/>
      <w:proofErr w:type="gramStart"/>
      <w:ins w:id="185" w:author="Ericsson User" w:date="2021-01-21T16:21:00Z">
        <w:r>
          <w:rPr>
            <w:lang w:eastAsia="en-GB"/>
          </w:rPr>
          <w:t>RAN</w:t>
        </w:r>
      </w:ins>
      <w:ins w:id="186" w:author="ZTE" w:date="2020-12-30T19:56:00Z">
        <w:r>
          <w:rPr>
            <w:rFonts w:hint="eastAsia"/>
            <w:lang w:eastAsia="en-GB"/>
          </w:rPr>
          <w:t>PagingeDRXInformation</w:t>
        </w:r>
        <w:proofErr w:type="spellEnd"/>
        <w:r>
          <w:rPr>
            <w:rFonts w:hint="eastAsia"/>
            <w:lang w:eastAsia="en-GB"/>
          </w:rPr>
          <w:t xml:space="preserve"> ::=</w:t>
        </w:r>
        <w:proofErr w:type="gramEnd"/>
        <w:r>
          <w:rPr>
            <w:rFonts w:hint="eastAsia"/>
            <w:lang w:eastAsia="en-GB"/>
          </w:rPr>
          <w:t xml:space="preserve"> SEQUENCE {</w:t>
        </w:r>
      </w:ins>
    </w:p>
    <w:p w14:paraId="72BDFAF5" w14:textId="77777777" w:rsidR="00B5517B" w:rsidRDefault="005940D7">
      <w:pPr>
        <w:pStyle w:val="PL"/>
        <w:rPr>
          <w:ins w:id="187" w:author="ZTE" w:date="2020-12-30T19:56:00Z"/>
          <w:lang w:eastAsia="en-GB"/>
        </w:rPr>
      </w:pPr>
      <w:ins w:id="188" w:author="ZTE" w:date="2020-12-30T19:56:00Z"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,</w:t>
        </w:r>
      </w:ins>
    </w:p>
    <w:p w14:paraId="7D5189F4" w14:textId="77777777" w:rsidR="00B5517B" w:rsidRDefault="005940D7">
      <w:pPr>
        <w:pStyle w:val="PL"/>
        <w:rPr>
          <w:ins w:id="189" w:author="Ericsson User" w:date="2021-01-21T16:15:00Z"/>
          <w:lang w:eastAsia="en-GB"/>
        </w:rPr>
      </w:pPr>
      <w:ins w:id="190" w:author="ZTE" w:date="2020-12-30T19:56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Paging-Time-Window</w:t>
        </w:r>
        <w:proofErr w:type="spellEnd"/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14:paraId="3C2646B5" w14:textId="77777777" w:rsidR="00B5517B" w:rsidRPr="005308A7" w:rsidRDefault="005940D7">
      <w:pPr>
        <w:pStyle w:val="PL"/>
        <w:rPr>
          <w:ins w:id="191" w:author="ZTE" w:date="2020-12-30T19:56:00Z"/>
          <w:lang w:val="fr-FR" w:eastAsia="en-GB"/>
        </w:rPr>
      </w:pPr>
      <w:ins w:id="192" w:author="Ericsson User" w:date="2021-01-21T16:15:00Z">
        <w:r>
          <w:rPr>
            <w:lang w:eastAsia="en-GB"/>
          </w:rPr>
          <w:tab/>
        </w:r>
        <w:proofErr w:type="spellStart"/>
        <w:r w:rsidRPr="005308A7">
          <w:rPr>
            <w:lang w:val="fr-FR" w:eastAsia="en-GB"/>
          </w:rPr>
          <w:t>ranPagingCycle</w:t>
        </w:r>
        <w:proofErr w:type="spellEnd"/>
        <w:r w:rsidRPr="005308A7">
          <w:rPr>
            <w:lang w:val="fr-FR" w:eastAsia="en-GB"/>
          </w:rPr>
          <w:tab/>
        </w:r>
        <w:r w:rsidRPr="005308A7">
          <w:rPr>
            <w:lang w:val="fr-FR" w:eastAsia="en-GB"/>
          </w:rPr>
          <w:tab/>
        </w:r>
        <w:r w:rsidRPr="005308A7">
          <w:rPr>
            <w:lang w:val="fr-FR" w:eastAsia="en-GB"/>
          </w:rPr>
          <w:tab/>
        </w:r>
      </w:ins>
      <w:proofErr w:type="spellStart"/>
      <w:ins w:id="193" w:author="Ericsson User" w:date="2021-01-21T16:16:00Z">
        <w:r w:rsidRPr="005308A7">
          <w:rPr>
            <w:snapToGrid w:val="0"/>
            <w:lang w:val="fr-FR"/>
          </w:rPr>
          <w:t>PagingDRX</w:t>
        </w:r>
        <w:proofErr w:type="spellEnd"/>
        <w:r w:rsidRPr="005308A7">
          <w:rPr>
            <w:snapToGrid w:val="0"/>
            <w:lang w:val="fr-FR"/>
          </w:rPr>
          <w:t>,</w:t>
        </w:r>
      </w:ins>
    </w:p>
    <w:p w14:paraId="23736B57" w14:textId="77777777" w:rsidR="00B5517B" w:rsidRPr="005308A7" w:rsidRDefault="005940D7">
      <w:pPr>
        <w:pStyle w:val="PL"/>
        <w:rPr>
          <w:ins w:id="194" w:author="ZTE" w:date="2020-12-30T19:56:00Z"/>
          <w:lang w:val="fr-FR" w:eastAsia="en-GB"/>
        </w:rPr>
      </w:pPr>
      <w:ins w:id="195" w:author="ZTE" w:date="2020-12-30T19:56:00Z">
        <w:r w:rsidRPr="005308A7">
          <w:rPr>
            <w:rFonts w:hint="eastAsia"/>
            <w:lang w:val="fr-FR" w:eastAsia="en-GB"/>
          </w:rPr>
          <w:tab/>
        </w:r>
        <w:proofErr w:type="spellStart"/>
        <w:r w:rsidRPr="005308A7">
          <w:rPr>
            <w:rFonts w:hint="eastAsia"/>
            <w:lang w:val="fr-FR" w:eastAsia="en-GB"/>
          </w:rPr>
          <w:t>iE</w:t>
        </w:r>
        <w:proofErr w:type="spellEnd"/>
        <w:r w:rsidRPr="005308A7">
          <w:rPr>
            <w:rFonts w:hint="eastAsia"/>
            <w:lang w:val="fr-FR" w:eastAsia="en-GB"/>
          </w:rPr>
          <w:t>-Extensions</w:t>
        </w:r>
        <w:r w:rsidRPr="005308A7">
          <w:rPr>
            <w:rFonts w:hint="eastAsia"/>
            <w:lang w:val="fr-FR" w:eastAsia="en-GB"/>
          </w:rPr>
          <w:tab/>
        </w:r>
        <w:r w:rsidRPr="005308A7">
          <w:rPr>
            <w:rFonts w:hint="eastAsia"/>
            <w:lang w:val="fr-FR" w:eastAsia="en-GB"/>
          </w:rPr>
          <w:tab/>
        </w:r>
        <w:proofErr w:type="spellStart"/>
        <w:r w:rsidRPr="005308A7">
          <w:rPr>
            <w:rFonts w:hint="eastAsia"/>
            <w:lang w:val="fr-FR" w:eastAsia="en-GB"/>
          </w:rPr>
          <w:t>ProtocolExtensionContainer</w:t>
        </w:r>
        <w:proofErr w:type="spellEnd"/>
        <w:r w:rsidRPr="005308A7">
          <w:rPr>
            <w:rFonts w:hint="eastAsia"/>
            <w:lang w:val="fr-FR" w:eastAsia="en-GB"/>
          </w:rPr>
          <w:t xml:space="preserve"> { {</w:t>
        </w:r>
      </w:ins>
      <w:proofErr w:type="spellStart"/>
      <w:ins w:id="196" w:author="Ericsson User" w:date="2021-01-21T16:21:00Z">
        <w:r w:rsidRPr="005308A7">
          <w:rPr>
            <w:lang w:val="fr-FR" w:eastAsia="en-GB"/>
          </w:rPr>
          <w:t>RAN</w:t>
        </w:r>
      </w:ins>
      <w:ins w:id="197" w:author="ZTE" w:date="2020-12-30T19:56:00Z">
        <w:r w:rsidRPr="005308A7">
          <w:rPr>
            <w:rFonts w:hint="eastAsia"/>
            <w:lang w:val="fr-FR" w:eastAsia="en-GB"/>
          </w:rPr>
          <w:t>PagingeDRXInformation-ExtIEs</w:t>
        </w:r>
        <w:proofErr w:type="spellEnd"/>
        <w:r w:rsidRPr="005308A7">
          <w:rPr>
            <w:rFonts w:hint="eastAsia"/>
            <w:lang w:val="fr-FR" w:eastAsia="en-GB"/>
          </w:rPr>
          <w:t>} }</w:t>
        </w:r>
        <w:r w:rsidRPr="005308A7">
          <w:rPr>
            <w:rFonts w:hint="eastAsia"/>
            <w:lang w:val="fr-FR" w:eastAsia="en-GB"/>
          </w:rPr>
          <w:tab/>
          <w:t>OPTIONAL,</w:t>
        </w:r>
      </w:ins>
    </w:p>
    <w:p w14:paraId="1DE9BD6D" w14:textId="77777777" w:rsidR="00B5517B" w:rsidRDefault="005940D7">
      <w:pPr>
        <w:pStyle w:val="PL"/>
        <w:rPr>
          <w:ins w:id="198" w:author="ZTE" w:date="2020-12-30T19:56:00Z"/>
          <w:lang w:eastAsia="en-GB"/>
        </w:rPr>
      </w:pPr>
      <w:ins w:id="199" w:author="ZTE" w:date="2020-12-30T19:56:00Z">
        <w:r w:rsidRPr="005308A7"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14:paraId="2B14C9C1" w14:textId="77777777" w:rsidR="00B5517B" w:rsidRDefault="005940D7">
      <w:pPr>
        <w:pStyle w:val="PL"/>
        <w:rPr>
          <w:ins w:id="200" w:author="ZTE" w:date="2020-12-30T19:56:00Z"/>
          <w:lang w:eastAsia="en-GB"/>
        </w:rPr>
      </w:pPr>
      <w:ins w:id="201" w:author="ZTE" w:date="2020-12-30T19:56:00Z">
        <w:r>
          <w:rPr>
            <w:rFonts w:hint="eastAsia"/>
            <w:lang w:eastAsia="en-GB"/>
          </w:rPr>
          <w:t>}</w:t>
        </w:r>
      </w:ins>
    </w:p>
    <w:p w14:paraId="578CABB5" w14:textId="77777777" w:rsidR="00B5517B" w:rsidRDefault="00B5517B">
      <w:pPr>
        <w:pStyle w:val="PL"/>
        <w:rPr>
          <w:ins w:id="202" w:author="ZTE" w:date="2020-12-30T19:56:00Z"/>
          <w:lang w:eastAsia="en-GB"/>
        </w:rPr>
      </w:pPr>
    </w:p>
    <w:p w14:paraId="4AA41A3E" w14:textId="77777777" w:rsidR="00B5517B" w:rsidRDefault="005940D7">
      <w:pPr>
        <w:pStyle w:val="PL"/>
        <w:rPr>
          <w:ins w:id="203" w:author="ZTE" w:date="2020-12-30T19:56:00Z"/>
          <w:lang w:eastAsia="en-GB"/>
        </w:rPr>
      </w:pPr>
      <w:proofErr w:type="spellStart"/>
      <w:ins w:id="204" w:author="Ericsson User" w:date="2021-01-21T16:21:00Z">
        <w:r>
          <w:rPr>
            <w:lang w:eastAsia="en-GB"/>
          </w:rPr>
          <w:t>RAN</w:t>
        </w:r>
      </w:ins>
      <w:ins w:id="205" w:author="ZTE" w:date="2020-12-30T19:56:00Z">
        <w:r>
          <w:rPr>
            <w:rFonts w:hint="eastAsia"/>
            <w:lang w:eastAsia="en-GB"/>
          </w:rPr>
          <w:t>PagingeDRXInformation-ExtIEs</w:t>
        </w:r>
        <w:proofErr w:type="spellEnd"/>
        <w:r>
          <w:rPr>
            <w:rFonts w:hint="eastAsia"/>
            <w:lang w:eastAsia="en-GB"/>
          </w:rPr>
          <w:t xml:space="preserve"> NGAP-PROTOCOL-</w:t>
        </w:r>
        <w:proofErr w:type="gramStart"/>
        <w:r>
          <w:rPr>
            <w:rFonts w:hint="eastAsia"/>
            <w:lang w:eastAsia="en-GB"/>
          </w:rPr>
          <w:t>EXTENSION ::=</w:t>
        </w:r>
        <w:proofErr w:type="gramEnd"/>
        <w:r>
          <w:rPr>
            <w:rFonts w:hint="eastAsia"/>
            <w:lang w:eastAsia="en-GB"/>
          </w:rPr>
          <w:t xml:space="preserve"> {</w:t>
        </w:r>
      </w:ins>
    </w:p>
    <w:p w14:paraId="148F8E0C" w14:textId="77777777" w:rsidR="00B5517B" w:rsidRDefault="005940D7">
      <w:pPr>
        <w:pStyle w:val="PL"/>
        <w:rPr>
          <w:ins w:id="206" w:author="ZTE" w:date="2020-12-30T19:56:00Z"/>
          <w:lang w:eastAsia="en-GB"/>
        </w:rPr>
      </w:pPr>
      <w:ins w:id="207" w:author="ZTE" w:date="2020-12-30T19:56:00Z">
        <w:r>
          <w:rPr>
            <w:rFonts w:hint="eastAsia"/>
            <w:lang w:eastAsia="en-GB"/>
          </w:rPr>
          <w:lastRenderedPageBreak/>
          <w:tab/>
          <w:t>...</w:t>
        </w:r>
      </w:ins>
    </w:p>
    <w:p w14:paraId="62492DCF" w14:textId="77777777" w:rsidR="00B5517B" w:rsidRDefault="005940D7">
      <w:pPr>
        <w:pStyle w:val="PL"/>
        <w:rPr>
          <w:ins w:id="208" w:author="ZTE" w:date="2020-12-30T19:56:00Z"/>
          <w:lang w:eastAsia="en-GB"/>
        </w:rPr>
      </w:pPr>
      <w:ins w:id="209" w:author="ZTE" w:date="2020-12-30T19:56:00Z">
        <w:r>
          <w:rPr>
            <w:rFonts w:hint="eastAsia"/>
            <w:lang w:eastAsia="en-GB"/>
          </w:rPr>
          <w:t>}</w:t>
        </w:r>
      </w:ins>
    </w:p>
    <w:p w14:paraId="2C6F5B08" w14:textId="77777777" w:rsidR="00B5517B" w:rsidRDefault="00B5517B">
      <w:pPr>
        <w:pStyle w:val="PL"/>
        <w:rPr>
          <w:ins w:id="210" w:author="ZTE" w:date="2020-12-30T19:56:00Z"/>
          <w:lang w:eastAsia="en-GB"/>
        </w:rPr>
      </w:pPr>
    </w:p>
    <w:p w14:paraId="47040CE9" w14:textId="77777777" w:rsidR="00B5517B" w:rsidRDefault="005940D7">
      <w:pPr>
        <w:pStyle w:val="PL"/>
        <w:rPr>
          <w:ins w:id="211" w:author="ZTE" w:date="2020-12-30T19:56:00Z"/>
          <w:lang w:eastAsia="en-GB"/>
        </w:rPr>
      </w:pPr>
      <w:ins w:id="212" w:author="ZTE" w:date="2020-12-30T19:56:00Z">
        <w:r>
          <w:rPr>
            <w:rFonts w:hint="eastAsia"/>
            <w:lang w:eastAsia="en-GB"/>
          </w:rPr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</w:t>
        </w:r>
        <w:proofErr w:type="gramStart"/>
        <w:r>
          <w:rPr>
            <w:rFonts w:hint="eastAsia"/>
            <w:lang w:eastAsia="en-GB"/>
          </w:rPr>
          <w:t>Cycle ::=</w:t>
        </w:r>
        <w:proofErr w:type="gramEnd"/>
        <w:r>
          <w:rPr>
            <w:rFonts w:hint="eastAsia"/>
            <w:lang w:eastAsia="en-GB"/>
          </w:rPr>
          <w:t xml:space="preserve"> ENUMERATED {</w:t>
        </w:r>
      </w:ins>
    </w:p>
    <w:p w14:paraId="017019AB" w14:textId="77777777" w:rsidR="00B5517B" w:rsidRDefault="005940D7">
      <w:pPr>
        <w:pStyle w:val="PL"/>
        <w:rPr>
          <w:ins w:id="213" w:author="ZTE" w:date="2020-12-30T19:56:00Z"/>
          <w:lang w:eastAsia="en-GB"/>
        </w:rPr>
      </w:pPr>
      <w:ins w:id="214" w:author="ZTE" w:date="2020-12-30T19:56:00Z"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hfhalf</w:t>
        </w:r>
        <w:proofErr w:type="spellEnd"/>
        <w:r>
          <w:rPr>
            <w:rFonts w:hint="eastAsia"/>
            <w:lang w:eastAsia="en-GB"/>
          </w:rPr>
          <w:t xml:space="preserve">, hf1, hf2, hf4, hf6, </w:t>
        </w:r>
      </w:ins>
    </w:p>
    <w:p w14:paraId="4495727D" w14:textId="77777777" w:rsidR="00B5517B" w:rsidRDefault="005940D7">
      <w:pPr>
        <w:pStyle w:val="PL"/>
        <w:rPr>
          <w:ins w:id="215" w:author="ZTE" w:date="2020-12-30T19:56:00Z"/>
          <w:lang w:eastAsia="en-GB"/>
        </w:rPr>
      </w:pPr>
      <w:ins w:id="216" w:author="ZTE" w:date="2020-12-30T19:56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14:paraId="3455F62F" w14:textId="77777777" w:rsidR="00B5517B" w:rsidRDefault="005940D7">
      <w:pPr>
        <w:pStyle w:val="PL"/>
        <w:rPr>
          <w:ins w:id="217" w:author="ZTE" w:date="2020-12-30T19:56:00Z"/>
          <w:lang w:eastAsia="en-GB"/>
        </w:rPr>
      </w:pPr>
      <w:ins w:id="218" w:author="ZTE" w:date="2020-12-30T19:56:00Z">
        <w:r>
          <w:rPr>
            <w:rFonts w:hint="eastAsia"/>
            <w:lang w:eastAsia="en-GB"/>
          </w:rPr>
          <w:tab/>
          <w:t>hf32, hf64, hf128, hf256,</w:t>
        </w:r>
      </w:ins>
    </w:p>
    <w:p w14:paraId="60D24708" w14:textId="77777777" w:rsidR="00B5517B" w:rsidRDefault="005940D7">
      <w:pPr>
        <w:pStyle w:val="PL"/>
        <w:rPr>
          <w:ins w:id="219" w:author="ZTE" w:date="2020-12-30T19:56:00Z"/>
          <w:lang w:eastAsia="en-GB"/>
        </w:rPr>
      </w:pPr>
      <w:ins w:id="220" w:author="ZTE" w:date="2020-12-30T19:56:00Z">
        <w:r>
          <w:rPr>
            <w:rFonts w:hint="eastAsia"/>
            <w:lang w:eastAsia="en-GB"/>
          </w:rPr>
          <w:tab/>
          <w:t>...</w:t>
        </w:r>
      </w:ins>
    </w:p>
    <w:p w14:paraId="7DFBF590" w14:textId="77777777" w:rsidR="00B5517B" w:rsidRDefault="005940D7">
      <w:pPr>
        <w:pStyle w:val="PL"/>
        <w:rPr>
          <w:ins w:id="221" w:author="ZTE" w:date="2020-12-30T19:56:00Z"/>
          <w:lang w:eastAsia="en-GB"/>
        </w:rPr>
      </w:pPr>
      <w:ins w:id="222" w:author="ZTE" w:date="2020-12-30T19:56:00Z">
        <w:r>
          <w:rPr>
            <w:rFonts w:hint="eastAsia"/>
            <w:lang w:eastAsia="en-GB"/>
          </w:rPr>
          <w:t>}</w:t>
        </w:r>
      </w:ins>
    </w:p>
    <w:p w14:paraId="46089896" w14:textId="77777777" w:rsidR="00B5517B" w:rsidRDefault="00B5517B">
      <w:pPr>
        <w:pStyle w:val="PL"/>
        <w:rPr>
          <w:ins w:id="223" w:author="ZTE" w:date="2020-12-30T19:56:00Z"/>
          <w:lang w:eastAsia="en-GB"/>
        </w:rPr>
      </w:pPr>
    </w:p>
    <w:p w14:paraId="52D29552" w14:textId="77777777" w:rsidR="00B5517B" w:rsidRDefault="00B5517B">
      <w:pPr>
        <w:pStyle w:val="PL"/>
        <w:rPr>
          <w:ins w:id="224" w:author="ZTE" w:date="2020-12-30T19:56:00Z"/>
          <w:lang w:eastAsia="en-GB"/>
        </w:rPr>
      </w:pPr>
    </w:p>
    <w:p w14:paraId="73B75B07" w14:textId="77777777" w:rsidR="00B5517B" w:rsidRDefault="005940D7">
      <w:pPr>
        <w:pStyle w:val="PL"/>
        <w:rPr>
          <w:ins w:id="225" w:author="ZTE" w:date="2020-12-30T19:56:00Z"/>
          <w:lang w:eastAsia="en-GB"/>
        </w:rPr>
      </w:pPr>
      <w:ins w:id="226" w:author="ZTE" w:date="2020-12-30T19:56:00Z">
        <w:r>
          <w:rPr>
            <w:rFonts w:hint="eastAsia"/>
            <w:lang w:eastAsia="en-GB"/>
          </w:rPr>
          <w:t>Paging-Time-</w:t>
        </w:r>
        <w:proofErr w:type="gramStart"/>
        <w:r>
          <w:rPr>
            <w:rFonts w:hint="eastAsia"/>
            <w:lang w:eastAsia="en-GB"/>
          </w:rPr>
          <w:t>Window ::=</w:t>
        </w:r>
        <w:proofErr w:type="gramEnd"/>
        <w:r>
          <w:rPr>
            <w:rFonts w:hint="eastAsia"/>
            <w:lang w:eastAsia="en-GB"/>
          </w:rPr>
          <w:t xml:space="preserve"> ENUMERATED {</w:t>
        </w:r>
      </w:ins>
    </w:p>
    <w:p w14:paraId="5C2C1F7E" w14:textId="77777777" w:rsidR="00B5517B" w:rsidRDefault="005940D7">
      <w:pPr>
        <w:pStyle w:val="PL"/>
        <w:rPr>
          <w:ins w:id="227" w:author="ZTE" w:date="2020-12-30T19:56:00Z"/>
          <w:lang w:eastAsia="en-GB"/>
        </w:rPr>
      </w:pPr>
      <w:ins w:id="228" w:author="ZTE" w:date="2020-12-30T19:56:00Z">
        <w:r>
          <w:rPr>
            <w:rFonts w:hint="eastAsia"/>
            <w:lang w:eastAsia="en-GB"/>
          </w:rPr>
          <w:tab/>
          <w:t xml:space="preserve">s1, s2, s3, s4, s5, </w:t>
        </w:r>
      </w:ins>
    </w:p>
    <w:p w14:paraId="23C0F9AB" w14:textId="77777777" w:rsidR="00B5517B" w:rsidRDefault="005940D7">
      <w:pPr>
        <w:pStyle w:val="PL"/>
        <w:rPr>
          <w:ins w:id="229" w:author="ZTE" w:date="2020-12-30T19:56:00Z"/>
          <w:lang w:eastAsia="en-GB"/>
        </w:rPr>
      </w:pPr>
      <w:ins w:id="230" w:author="ZTE" w:date="2020-12-30T19:56:00Z">
        <w:r>
          <w:rPr>
            <w:rFonts w:hint="eastAsia"/>
            <w:lang w:eastAsia="en-GB"/>
          </w:rPr>
          <w:tab/>
          <w:t xml:space="preserve">s6, s7, s8, s9, s10, </w:t>
        </w:r>
      </w:ins>
    </w:p>
    <w:p w14:paraId="3D36E73E" w14:textId="77777777" w:rsidR="00B5517B" w:rsidRDefault="005940D7">
      <w:pPr>
        <w:pStyle w:val="PL"/>
        <w:rPr>
          <w:ins w:id="231" w:author="ZTE" w:date="2020-12-30T19:56:00Z"/>
          <w:lang w:eastAsia="en-GB"/>
        </w:rPr>
      </w:pPr>
      <w:ins w:id="232" w:author="ZTE" w:date="2020-12-30T19:56:00Z">
        <w:r>
          <w:rPr>
            <w:rFonts w:hint="eastAsia"/>
            <w:lang w:eastAsia="en-GB"/>
          </w:rPr>
          <w:tab/>
          <w:t>s11, s12, s13, s14, s15, s16,</w:t>
        </w:r>
      </w:ins>
    </w:p>
    <w:p w14:paraId="7E52125B" w14:textId="77777777" w:rsidR="00B5517B" w:rsidRDefault="005940D7">
      <w:pPr>
        <w:pStyle w:val="PL"/>
        <w:rPr>
          <w:ins w:id="233" w:author="ZTE" w:date="2020-12-30T19:56:00Z"/>
          <w:lang w:eastAsia="en-GB"/>
        </w:rPr>
      </w:pPr>
      <w:ins w:id="234" w:author="ZTE" w:date="2020-12-30T19:56:00Z">
        <w:r>
          <w:rPr>
            <w:rFonts w:hint="eastAsia"/>
            <w:lang w:eastAsia="en-GB"/>
          </w:rPr>
          <w:tab/>
          <w:t>...</w:t>
        </w:r>
      </w:ins>
    </w:p>
    <w:p w14:paraId="2D972F49" w14:textId="77777777" w:rsidR="00B5517B" w:rsidRDefault="005940D7">
      <w:pPr>
        <w:pStyle w:val="PL"/>
        <w:rPr>
          <w:lang w:eastAsia="en-GB"/>
        </w:rPr>
      </w:pPr>
      <w:ins w:id="235" w:author="ZTE" w:date="2020-12-30T19:56:00Z">
        <w:r>
          <w:rPr>
            <w:rFonts w:hint="eastAsia"/>
            <w:lang w:eastAsia="en-GB"/>
          </w:rPr>
          <w:t>}</w:t>
        </w:r>
      </w:ins>
    </w:p>
    <w:p w14:paraId="1BFDD1AC" w14:textId="77777777" w:rsidR="00B5517B" w:rsidRDefault="00B5517B">
      <w:pPr>
        <w:pStyle w:val="PL"/>
        <w:rPr>
          <w:rFonts w:eastAsia="Malgun Gothic"/>
        </w:rPr>
      </w:pPr>
    </w:p>
    <w:p w14:paraId="73617844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PER-</w:t>
      </w:r>
      <w:proofErr w:type="gramStart"/>
      <w:r>
        <w:rPr>
          <w:snapToGrid w:val="0"/>
        </w:rPr>
        <w:t>Scalar ::=</w:t>
      </w:r>
      <w:proofErr w:type="gramEnd"/>
      <w:r>
        <w:rPr>
          <w:snapToGrid w:val="0"/>
        </w:rPr>
        <w:t xml:space="preserve"> INTEGER (0..9</w:t>
      </w:r>
      <w:r>
        <w:t>, ...</w:t>
      </w:r>
      <w:r>
        <w:rPr>
          <w:snapToGrid w:val="0"/>
        </w:rPr>
        <w:t>)</w:t>
      </w:r>
    </w:p>
    <w:p w14:paraId="7D4FBF29" w14:textId="77777777" w:rsidR="00B5517B" w:rsidRDefault="00B5517B">
      <w:pPr>
        <w:pStyle w:val="PL"/>
        <w:rPr>
          <w:snapToGrid w:val="0"/>
        </w:rPr>
      </w:pPr>
    </w:p>
    <w:p w14:paraId="77658ED6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PER-</w:t>
      </w:r>
      <w:proofErr w:type="gramStart"/>
      <w:r>
        <w:rPr>
          <w:snapToGrid w:val="0"/>
        </w:rPr>
        <w:t>Exponent ::=</w:t>
      </w:r>
      <w:proofErr w:type="gramEnd"/>
      <w:r>
        <w:rPr>
          <w:snapToGrid w:val="0"/>
        </w:rPr>
        <w:t xml:space="preserve"> INTEGER (0..9</w:t>
      </w:r>
      <w:r>
        <w:t>, ...</w:t>
      </w:r>
      <w:r>
        <w:rPr>
          <w:snapToGrid w:val="0"/>
        </w:rPr>
        <w:t>)</w:t>
      </w:r>
      <w:bookmarkEnd w:id="181"/>
    </w:p>
    <w:p w14:paraId="0E25AD31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5671F79B" w14:textId="77777777" w:rsidR="00B5517B" w:rsidRDefault="005940D7">
      <w:pPr>
        <w:pStyle w:val="Heading3"/>
      </w:pPr>
      <w:bookmarkStart w:id="236" w:name="_Toc45108193"/>
      <w:bookmarkStart w:id="237" w:name="_Toc29991618"/>
      <w:bookmarkStart w:id="238" w:name="_Toc51850894"/>
      <w:bookmarkStart w:id="239" w:name="_Toc45901813"/>
      <w:bookmarkStart w:id="240" w:name="_Toc56693898"/>
      <w:bookmarkStart w:id="241" w:name="_Toc44497806"/>
      <w:bookmarkStart w:id="242" w:name="_Toc36556021"/>
      <w:bookmarkStart w:id="243" w:name="_Toc58484455"/>
      <w:bookmarkStart w:id="244" w:name="_Toc20955410"/>
      <w:r>
        <w:t>9.3.7</w:t>
      </w:r>
      <w:r>
        <w:tab/>
        <w:t>Constant definitions</w:t>
      </w:r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14:paraId="6D34E81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14:paraId="21B8EB6A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240</w:t>
      </w:r>
    </w:p>
    <w:p w14:paraId="4E2BFD60" w14:textId="77777777" w:rsidR="00B5517B" w:rsidRDefault="005940D7">
      <w:pPr>
        <w:pStyle w:val="PL"/>
        <w:rPr>
          <w:ins w:id="245" w:author="ZTE" w:date="2020-12-30T20:02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241</w:t>
      </w:r>
    </w:p>
    <w:p w14:paraId="08A42ABD" w14:textId="77777777" w:rsidR="00B5517B" w:rsidRDefault="005940D7">
      <w:pPr>
        <w:pStyle w:val="PL"/>
        <w:rPr>
          <w:ins w:id="246" w:author="ZTE" w:date="2020-12-30T20:04:00Z"/>
          <w:snapToGrid w:val="0"/>
        </w:rPr>
      </w:pPr>
      <w:ins w:id="247" w:author="ZTE" w:date="2020-12-30T20:04:00Z">
        <w:r>
          <w:rPr>
            <w:rFonts w:hint="eastAsia"/>
            <w:snapToGrid w:val="0"/>
          </w:rPr>
          <w:lastRenderedPageBreak/>
          <w:t>id-</w:t>
        </w:r>
      </w:ins>
      <w:proofErr w:type="spellStart"/>
      <w:ins w:id="248" w:author="Ericsson User" w:date="2021-01-21T16:16:00Z">
        <w:r>
          <w:rPr>
            <w:snapToGrid w:val="0"/>
          </w:rPr>
          <w:t>RAN</w:t>
        </w:r>
      </w:ins>
      <w:ins w:id="249" w:author="ZTE" w:date="2020-12-30T20:04:00Z">
        <w:r>
          <w:rPr>
            <w:rFonts w:hint="eastAsia"/>
            <w:snapToGrid w:val="0"/>
          </w:rPr>
          <w:t>PagingeDRXInformation</w:t>
        </w:r>
        <w:proofErr w:type="spellEnd"/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proofErr w:type="spellStart"/>
        <w:r>
          <w:rPr>
            <w:rFonts w:hint="eastAsia"/>
            <w:snapToGrid w:val="0"/>
          </w:rPr>
          <w:t>ProtocolIE</w:t>
        </w:r>
        <w:proofErr w:type="spellEnd"/>
        <w:r>
          <w:rPr>
            <w:rFonts w:hint="eastAsia"/>
            <w:snapToGrid w:val="0"/>
          </w:rPr>
          <w:t>-</w:t>
        </w:r>
        <w:proofErr w:type="gramStart"/>
        <w:r>
          <w:rPr>
            <w:rFonts w:hint="eastAsia"/>
            <w:snapToGrid w:val="0"/>
          </w:rPr>
          <w:t>ID ::=</w:t>
        </w:r>
        <w:proofErr w:type="gramEnd"/>
        <w:r>
          <w:rPr>
            <w:rFonts w:hint="eastAsia"/>
            <w:snapToGrid w:val="0"/>
          </w:rPr>
          <w:t xml:space="preserve"> 2</w:t>
        </w:r>
        <w:r>
          <w:rPr>
            <w:snapToGrid w:val="0"/>
            <w:lang w:val="en-US"/>
          </w:rPr>
          <w:t>4</w:t>
        </w:r>
        <w:r>
          <w:rPr>
            <w:rFonts w:hint="eastAsia"/>
            <w:snapToGrid w:val="0"/>
          </w:rPr>
          <w:t>x</w:t>
        </w:r>
      </w:ins>
    </w:p>
    <w:p w14:paraId="1D08467D" w14:textId="77777777" w:rsidR="00B5517B" w:rsidRDefault="00B5517B">
      <w:pPr>
        <w:pStyle w:val="PL"/>
        <w:rPr>
          <w:snapToGrid w:val="0"/>
        </w:rPr>
      </w:pPr>
    </w:p>
    <w:p w14:paraId="6184FB3B" w14:textId="77777777" w:rsidR="00B5517B" w:rsidRDefault="00B5517B">
      <w:pPr>
        <w:pStyle w:val="PL"/>
        <w:rPr>
          <w:snapToGrid w:val="0"/>
        </w:rPr>
      </w:pPr>
    </w:p>
    <w:p w14:paraId="45A6EDC2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2FFC17D3" w14:textId="77777777" w:rsidR="00B5517B" w:rsidRDefault="005940D7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14:paraId="752AC627" w14:textId="77777777" w:rsidR="00B5517B" w:rsidRDefault="00B5517B">
      <w:pPr>
        <w:pStyle w:val="PL"/>
      </w:pPr>
    </w:p>
    <w:p w14:paraId="0500B178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14:paraId="06A50045" w14:textId="77777777" w:rsidR="00B5517B" w:rsidRDefault="00B5517B">
      <w:pPr>
        <w:rPr>
          <w:lang w:val="en-US"/>
        </w:rPr>
      </w:pPr>
    </w:p>
    <w:p w14:paraId="030808F9" w14:textId="77777777" w:rsidR="00B5517B" w:rsidRDefault="00B5517B">
      <w:pPr>
        <w:rPr>
          <w:b/>
          <w:i/>
          <w:color w:val="FF00FF"/>
          <w:sz w:val="24"/>
        </w:rPr>
      </w:pPr>
    </w:p>
    <w:sectPr w:rsidR="00B5517B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5BD3F0" w14:textId="77777777" w:rsidR="00C75795" w:rsidRDefault="00C75795">
      <w:pPr>
        <w:spacing w:after="0" w:line="240" w:lineRule="auto"/>
      </w:pPr>
      <w:r>
        <w:separator/>
      </w:r>
    </w:p>
  </w:endnote>
  <w:endnote w:type="continuationSeparator" w:id="0">
    <w:p w14:paraId="466A4DCF" w14:textId="77777777" w:rsidR="00C75795" w:rsidRDefault="00C757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70C4F0" w14:textId="77777777" w:rsidR="005308A7" w:rsidRDefault="005308A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02FD67" w14:textId="77777777" w:rsidR="00B5517B" w:rsidRDefault="00B5517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195F68" w14:textId="77777777" w:rsidR="005308A7" w:rsidRDefault="005308A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CE6C52" w14:textId="77777777" w:rsidR="00C75795" w:rsidRDefault="00C75795">
      <w:pPr>
        <w:spacing w:after="0" w:line="240" w:lineRule="auto"/>
      </w:pPr>
      <w:r>
        <w:separator/>
      </w:r>
    </w:p>
  </w:footnote>
  <w:footnote w:type="continuationSeparator" w:id="0">
    <w:p w14:paraId="07A0E82D" w14:textId="77777777" w:rsidR="00C75795" w:rsidRDefault="00C757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EB6421" w14:textId="77777777" w:rsidR="005308A7" w:rsidRDefault="005308A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0FA11D" w14:textId="77777777" w:rsidR="00B5517B" w:rsidRDefault="005940D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F93919" w14:textId="77777777" w:rsidR="005308A7" w:rsidRDefault="005308A7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-2">
    <w15:presenceInfo w15:providerId="None" w15:userId="Nok-2"/>
  </w15:person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75E"/>
    <w:rsid w:val="000067F0"/>
    <w:rsid w:val="00022E4A"/>
    <w:rsid w:val="000322B1"/>
    <w:rsid w:val="000368C0"/>
    <w:rsid w:val="00037BA3"/>
    <w:rsid w:val="00056BA0"/>
    <w:rsid w:val="00063A6B"/>
    <w:rsid w:val="000747CF"/>
    <w:rsid w:val="000A6394"/>
    <w:rsid w:val="000B1CAF"/>
    <w:rsid w:val="000C038A"/>
    <w:rsid w:val="000C6598"/>
    <w:rsid w:val="000E7FF8"/>
    <w:rsid w:val="0010214F"/>
    <w:rsid w:val="00107586"/>
    <w:rsid w:val="00113A78"/>
    <w:rsid w:val="0011503A"/>
    <w:rsid w:val="00145D43"/>
    <w:rsid w:val="00152A9F"/>
    <w:rsid w:val="00155838"/>
    <w:rsid w:val="001671AF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163D5"/>
    <w:rsid w:val="00224E3E"/>
    <w:rsid w:val="00235387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305409"/>
    <w:rsid w:val="00312231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75B7"/>
    <w:rsid w:val="004E3635"/>
    <w:rsid w:val="0050732A"/>
    <w:rsid w:val="00511663"/>
    <w:rsid w:val="0051580D"/>
    <w:rsid w:val="005308A7"/>
    <w:rsid w:val="00531145"/>
    <w:rsid w:val="00544728"/>
    <w:rsid w:val="00544F81"/>
    <w:rsid w:val="00554576"/>
    <w:rsid w:val="00554A9A"/>
    <w:rsid w:val="00564306"/>
    <w:rsid w:val="00564BB8"/>
    <w:rsid w:val="00566298"/>
    <w:rsid w:val="00571F84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F2B40"/>
    <w:rsid w:val="005F6187"/>
    <w:rsid w:val="006015B4"/>
    <w:rsid w:val="0060564A"/>
    <w:rsid w:val="00621188"/>
    <w:rsid w:val="00621CAF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704D3F"/>
    <w:rsid w:val="0070585C"/>
    <w:rsid w:val="00712849"/>
    <w:rsid w:val="00715C0F"/>
    <w:rsid w:val="007316EF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2D5"/>
    <w:rsid w:val="007B512A"/>
    <w:rsid w:val="007C2097"/>
    <w:rsid w:val="007D147F"/>
    <w:rsid w:val="007D6A07"/>
    <w:rsid w:val="007E26AB"/>
    <w:rsid w:val="007E7950"/>
    <w:rsid w:val="00800BB4"/>
    <w:rsid w:val="00802864"/>
    <w:rsid w:val="0080327F"/>
    <w:rsid w:val="00805176"/>
    <w:rsid w:val="008208F5"/>
    <w:rsid w:val="008279FA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91B88"/>
    <w:rsid w:val="009A1187"/>
    <w:rsid w:val="009A1591"/>
    <w:rsid w:val="009A579D"/>
    <w:rsid w:val="009B0673"/>
    <w:rsid w:val="009B6C7D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258BB"/>
    <w:rsid w:val="00B30609"/>
    <w:rsid w:val="00B54C7F"/>
    <w:rsid w:val="00B5517B"/>
    <w:rsid w:val="00B67B97"/>
    <w:rsid w:val="00B968C8"/>
    <w:rsid w:val="00BA234A"/>
    <w:rsid w:val="00BA3EC5"/>
    <w:rsid w:val="00BB1D19"/>
    <w:rsid w:val="00BB5DFC"/>
    <w:rsid w:val="00BC5892"/>
    <w:rsid w:val="00BC7E08"/>
    <w:rsid w:val="00BD2547"/>
    <w:rsid w:val="00BD279D"/>
    <w:rsid w:val="00BD6BB8"/>
    <w:rsid w:val="00BE15E1"/>
    <w:rsid w:val="00BF236A"/>
    <w:rsid w:val="00C01494"/>
    <w:rsid w:val="00C07065"/>
    <w:rsid w:val="00C10B92"/>
    <w:rsid w:val="00C144C0"/>
    <w:rsid w:val="00C20CD8"/>
    <w:rsid w:val="00C224E8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65D2"/>
    <w:rsid w:val="00D1671D"/>
    <w:rsid w:val="00D80117"/>
    <w:rsid w:val="00D916E2"/>
    <w:rsid w:val="00D97EE5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61CA6"/>
    <w:rsid w:val="00E92CAC"/>
    <w:rsid w:val="00E9427C"/>
    <w:rsid w:val="00E9482D"/>
    <w:rsid w:val="00E9761C"/>
    <w:rsid w:val="00EA1283"/>
    <w:rsid w:val="00EC42E8"/>
    <w:rsid w:val="00EC4D7E"/>
    <w:rsid w:val="00EE27FF"/>
    <w:rsid w:val="00EE7D7C"/>
    <w:rsid w:val="00F17954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656AC"/>
    <w:rsid w:val="00F8392A"/>
    <w:rsid w:val="00F94B0A"/>
    <w:rsid w:val="00FB6386"/>
    <w:rsid w:val="00FE5DD6"/>
    <w:rsid w:val="00FF7EF1"/>
    <w:rsid w:val="011456A6"/>
    <w:rsid w:val="03206AB5"/>
    <w:rsid w:val="0968653A"/>
    <w:rsid w:val="0A823BB0"/>
    <w:rsid w:val="0D134635"/>
    <w:rsid w:val="0D3C013D"/>
    <w:rsid w:val="0EB02FF5"/>
    <w:rsid w:val="11193084"/>
    <w:rsid w:val="13793CF0"/>
    <w:rsid w:val="14E365DA"/>
    <w:rsid w:val="167A70DF"/>
    <w:rsid w:val="17D93D1E"/>
    <w:rsid w:val="182D435C"/>
    <w:rsid w:val="1879021A"/>
    <w:rsid w:val="22F31F6B"/>
    <w:rsid w:val="22FA1CAE"/>
    <w:rsid w:val="26FB61F2"/>
    <w:rsid w:val="270F238C"/>
    <w:rsid w:val="29AC7D73"/>
    <w:rsid w:val="2E895543"/>
    <w:rsid w:val="2EB03796"/>
    <w:rsid w:val="2FCB7531"/>
    <w:rsid w:val="329E5355"/>
    <w:rsid w:val="34C63978"/>
    <w:rsid w:val="36F63515"/>
    <w:rsid w:val="388C1853"/>
    <w:rsid w:val="41E76B17"/>
    <w:rsid w:val="458154CD"/>
    <w:rsid w:val="4CB624E2"/>
    <w:rsid w:val="4D38268D"/>
    <w:rsid w:val="4E582313"/>
    <w:rsid w:val="502C038A"/>
    <w:rsid w:val="51584409"/>
    <w:rsid w:val="51F31890"/>
    <w:rsid w:val="537725F0"/>
    <w:rsid w:val="55515EE2"/>
    <w:rsid w:val="573309DA"/>
    <w:rsid w:val="5B012278"/>
    <w:rsid w:val="5D0D38BF"/>
    <w:rsid w:val="60404377"/>
    <w:rsid w:val="61375E4E"/>
    <w:rsid w:val="63402E72"/>
    <w:rsid w:val="63EA227F"/>
    <w:rsid w:val="662A53CE"/>
    <w:rsid w:val="67E7205B"/>
    <w:rsid w:val="6AC4030B"/>
    <w:rsid w:val="6DB55A4C"/>
    <w:rsid w:val="717D0958"/>
    <w:rsid w:val="71CD24E8"/>
    <w:rsid w:val="727B3422"/>
    <w:rsid w:val="75484A29"/>
    <w:rsid w:val="75B14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95AA5B1"/>
  <w15:docId w15:val="{59469EE9-52BD-47A9-A75F-4517D6FB7E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 w:line="259" w:lineRule="auto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unhideWhenUsed/>
    <w:qFormat/>
    <w:pPr>
      <w:spacing w:after="120"/>
    </w:pPr>
    <w:rPr>
      <w:rFonts w:eastAsia="Times New Roma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character" w:styleId="Strong">
    <w:name w:val="Strong"/>
    <w:qFormat/>
    <w:rPr>
      <w:b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Normal"/>
    <w:next w:val="Normal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ListParagraph">
    <w:name w:val="List Paragraph"/>
    <w:basedOn w:val="Normal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B60C40D6-BDC0-4757-814E-99206349516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8</Pages>
  <Words>1271</Words>
  <Characters>6991</Characters>
  <Application>Microsoft Office Word</Application>
  <DocSecurity>0</DocSecurity>
  <Lines>58</Lines>
  <Paragraphs>16</Paragraphs>
  <ScaleCrop>false</ScaleCrop>
  <Company>3GPP Support Team</Company>
  <LinksUpToDate>false</LinksUpToDate>
  <CharactersWithSpaces>8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Nok-2</cp:lastModifiedBy>
  <cp:revision>3</cp:revision>
  <cp:lastPrinted>2411-12-31T15:59:00Z</cp:lastPrinted>
  <dcterms:created xsi:type="dcterms:W3CDTF">2021-01-27T18:14:00Z</dcterms:created>
  <dcterms:modified xsi:type="dcterms:W3CDTF">2021-01-27T1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gThOGFKwY2V2SEIJjMxsAUCn0KZhae5nEJ38hU0Ory6SLED+aAHfQLKbxyv6hhTlEPp2YQI_x000d_
/ldcK2VvKy10TV8GVt0VlVl67mi3ZLCzvmxOwFaiMEnqhO2eOQ47QliAwUdktsTEKkmZbjmm_x000d_
Sf67OjC+SZnTPmy8w5FCxvrlsWiygyvBwYtY/BdSDuH5wPOb11FrfyuoxdvrJQrQaM4iu3iL_x000d_
6kq0dTnxAECHTCnYu5</vt:lpwstr>
  </property>
  <property fmtid="{D5CDD505-2E9C-101B-9397-08002B2CF9AE}" pid="4" name="_2015_ms_pID_7253431">
    <vt:lpwstr>yToHBQCOC+hJEOu/3Bu8LNgMb05C5XPsup+M8Py+KVw3v9+E82oY7Y_x000d_
QMpYV5u9pAz8cngXuEO/CqFiDgNjqVa2H78JUR0RI8hZslEyZnBBiPGjdN06/I4RAWSkEb4P_x000d_
pvRZ2JqbRvq+dQ1G4Mn0kAELPggn2KiMdk2h78Kbu1jOTKn0Z4T6gsheaX5tQvxRux5ZEgRk_x000d_
ZJjhCfPslcX1Toae2qhZDEm+eoCy3RHPgWTA</vt:lpwstr>
  </property>
  <property fmtid="{D5CDD505-2E9C-101B-9397-08002B2CF9AE}" pid="5" name="_2015_ms_pID_7253432">
    <vt:lpwstr>a0XEpgZBL+viya4eGnX6Je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7788</vt:lpwstr>
  </property>
  <property fmtid="{D5CDD505-2E9C-101B-9397-08002B2CF9AE}" pid="10" name="ContentTypeId">
    <vt:lpwstr>0x010100F1C55EBC1B52264E8C98086F8DCCA781</vt:lpwstr>
  </property>
  <property fmtid="{D5CDD505-2E9C-101B-9397-08002B2CF9AE}" pid="11" name="KSOProductBuildVer">
    <vt:lpwstr>2052-11.8.2.9022</vt:lpwstr>
  </property>
</Properties>
</file>